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2295" w:rsidRPr="00563030" w:rsidRDefault="00ED2295" w:rsidP="00ED2295">
      <w:pPr>
        <w:rPr>
          <w:rFonts w:asciiTheme="minorHAnsi" w:hAnsiTheme="minorHAnsi" w:cs="Calibri"/>
          <w:sz w:val="28"/>
          <w:szCs w:val="28"/>
        </w:rPr>
      </w:pPr>
    </w:p>
    <w:p w:rsidR="00ED2295" w:rsidRPr="00563030" w:rsidRDefault="006437EF" w:rsidP="006900FF">
      <w:pPr>
        <w:jc w:val="left"/>
        <w:rPr>
          <w:rFonts w:asciiTheme="minorHAnsi" w:hAnsiTheme="minorHAnsi" w:cs="Calibri"/>
          <w:sz w:val="28"/>
          <w:szCs w:val="28"/>
        </w:rPr>
      </w:pPr>
      <w:r w:rsidRPr="00563030">
        <w:rPr>
          <w:rFonts w:asciiTheme="minorHAnsi" w:hAnsiTheme="minorHAnsi" w:cs="Tahoma"/>
          <w:noProof/>
          <w:sz w:val="28"/>
          <w:szCs w:val="28"/>
          <w:lang w:eastAsia="en-US"/>
        </w:rPr>
        <w:drawing>
          <wp:inline distT="0" distB="0" distL="0" distR="0" wp14:anchorId="3DD254ED" wp14:editId="4910D1AD">
            <wp:extent cx="1771650" cy="12573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2295" w:rsidRPr="00563030" w:rsidRDefault="00ED2295" w:rsidP="00ED2295">
      <w:pPr>
        <w:rPr>
          <w:rFonts w:asciiTheme="minorHAnsi" w:hAnsiTheme="minorHAnsi" w:cs="Calibri"/>
          <w:sz w:val="28"/>
          <w:szCs w:val="28"/>
        </w:rPr>
      </w:pPr>
    </w:p>
    <w:tbl>
      <w:tblPr>
        <w:tblW w:w="0" w:type="auto"/>
        <w:tblBorders>
          <w:top w:val="thinThickSmallGap" w:sz="24" w:space="0" w:color="auto"/>
          <w:bottom w:val="thickThinSmallGap" w:sz="24" w:space="0" w:color="auto"/>
        </w:tblBorders>
        <w:tblLook w:val="04A0" w:firstRow="1" w:lastRow="0" w:firstColumn="1" w:lastColumn="0" w:noHBand="0" w:noVBand="1"/>
      </w:tblPr>
      <w:tblGrid>
        <w:gridCol w:w="9855"/>
      </w:tblGrid>
      <w:tr w:rsidR="00ED2295" w:rsidRPr="00563030" w:rsidTr="00F3370B">
        <w:tc>
          <w:tcPr>
            <w:tcW w:w="9855" w:type="dxa"/>
          </w:tcPr>
          <w:p w:rsidR="00ED2295" w:rsidRPr="00563030" w:rsidRDefault="006437EF" w:rsidP="00F3370B">
            <w:pPr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Theme="minorHAnsi" w:hAnsiTheme="minorHAnsi" w:cs="Calibri"/>
                <w:b/>
                <w:sz w:val="36"/>
                <w:szCs w:val="36"/>
              </w:rPr>
            </w:pPr>
            <w:r w:rsidRPr="00563030">
              <w:rPr>
                <w:rFonts w:asciiTheme="minorHAnsi" w:hAnsiTheme="minorHAnsi" w:cs="Calibri"/>
                <w:noProof/>
                <w:lang w:eastAsia="en-US"/>
              </w:rPr>
              <w:drawing>
                <wp:anchor distT="0" distB="0" distL="114300" distR="114300" simplePos="0" relativeHeight="251651584" behindDoc="0" locked="1" layoutInCell="1" allowOverlap="0" wp14:anchorId="2548C1ED" wp14:editId="6B81D8E3">
                  <wp:simplePos x="0" y="0"/>
                  <wp:positionH relativeFrom="column">
                    <wp:posOffset>4010025</wp:posOffset>
                  </wp:positionH>
                  <wp:positionV relativeFrom="paragraph">
                    <wp:posOffset>-1703070</wp:posOffset>
                  </wp:positionV>
                  <wp:extent cx="2286000" cy="1085850"/>
                  <wp:effectExtent l="0" t="0" r="0" b="0"/>
                  <wp:wrapNone/>
                  <wp:docPr id="2837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0858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:rsidR="006900FF" w:rsidRPr="006900FF" w:rsidRDefault="006900FF" w:rsidP="00F3370B">
            <w:pPr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ahoma" w:hAnsi="Tahoma" w:cs="Tahoma"/>
                <w:b/>
                <w:sz w:val="36"/>
                <w:szCs w:val="36"/>
              </w:rPr>
            </w:pPr>
          </w:p>
          <w:p w:rsidR="00ED2295" w:rsidRPr="006900FF" w:rsidRDefault="00ED2295" w:rsidP="00327BB9">
            <w:pPr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ahoma" w:hAnsi="Tahoma" w:cs="Tahoma"/>
                <w:b/>
                <w:sz w:val="36"/>
                <w:szCs w:val="36"/>
              </w:rPr>
            </w:pPr>
          </w:p>
          <w:p w:rsidR="00327BB9" w:rsidRPr="006900FF" w:rsidRDefault="00425FF9" w:rsidP="00327BB9">
            <w:pPr>
              <w:spacing w:line="240" w:lineRule="auto"/>
              <w:jc w:val="center"/>
              <w:rPr>
                <w:rFonts w:ascii="Tahoma" w:hAnsi="Tahoma" w:cs="Tahoma"/>
                <w:b/>
                <w:sz w:val="36"/>
                <w:szCs w:val="36"/>
              </w:rPr>
            </w:pPr>
            <w:r w:rsidRPr="006900FF">
              <w:rPr>
                <w:rFonts w:ascii="Tahoma" w:hAnsi="Tahoma" w:cs="Tahoma"/>
                <w:b/>
                <w:sz w:val="36"/>
                <w:szCs w:val="36"/>
              </w:rPr>
              <w:t>SYSTEM</w:t>
            </w:r>
            <w:r w:rsidR="00ED2295" w:rsidRPr="006900FF">
              <w:rPr>
                <w:rFonts w:ascii="Tahoma" w:hAnsi="Tahoma" w:cs="Tahoma"/>
                <w:b/>
                <w:sz w:val="36"/>
                <w:szCs w:val="36"/>
              </w:rPr>
              <w:t xml:space="preserve"> </w:t>
            </w:r>
            <w:r w:rsidR="00327BB9" w:rsidRPr="006900FF">
              <w:rPr>
                <w:rFonts w:ascii="Tahoma" w:hAnsi="Tahoma" w:cs="Tahoma"/>
                <w:b/>
                <w:sz w:val="36"/>
                <w:szCs w:val="36"/>
              </w:rPr>
              <w:t>REQUIREMENT</w:t>
            </w:r>
            <w:r w:rsidR="00ED2295" w:rsidRPr="006900FF">
              <w:rPr>
                <w:rFonts w:ascii="Tahoma" w:hAnsi="Tahoma" w:cs="Tahoma"/>
                <w:b/>
                <w:sz w:val="36"/>
                <w:szCs w:val="36"/>
              </w:rPr>
              <w:t xml:space="preserve"> </w:t>
            </w:r>
            <w:r w:rsidR="00327BB9" w:rsidRPr="006900FF">
              <w:rPr>
                <w:rFonts w:ascii="Tahoma" w:hAnsi="Tahoma" w:cs="Tahoma"/>
                <w:b/>
                <w:sz w:val="36"/>
                <w:szCs w:val="36"/>
              </w:rPr>
              <w:t>SPECIFICATION</w:t>
            </w:r>
            <w:r w:rsidR="007B3C9E">
              <w:rPr>
                <w:rFonts w:ascii="Tahoma" w:hAnsi="Tahoma" w:cs="Tahoma"/>
                <w:b/>
                <w:sz w:val="36"/>
                <w:szCs w:val="36"/>
              </w:rPr>
              <w:t>S</w:t>
            </w:r>
          </w:p>
          <w:p w:rsidR="00327BB9" w:rsidRPr="006900FF" w:rsidRDefault="0081367A" w:rsidP="00327BB9">
            <w:pPr>
              <w:spacing w:line="240" w:lineRule="auto"/>
              <w:jc w:val="center"/>
              <w:rPr>
                <w:rFonts w:ascii="Tahoma" w:hAnsi="Tahoma" w:cs="Tahoma"/>
                <w:b/>
                <w:sz w:val="36"/>
                <w:szCs w:val="36"/>
              </w:rPr>
            </w:pPr>
            <w:r w:rsidRPr="006900FF">
              <w:rPr>
                <w:rFonts w:ascii="Tahoma" w:hAnsi="Tahoma" w:cs="Tahoma"/>
                <w:b/>
                <w:sz w:val="36"/>
                <w:szCs w:val="36"/>
              </w:rPr>
              <w:br/>
            </w:r>
          </w:p>
          <w:p w:rsidR="00ED2295" w:rsidRPr="007B3C9E" w:rsidRDefault="00ED2295" w:rsidP="007B3C9E">
            <w:pPr>
              <w:jc w:val="center"/>
              <w:rPr>
                <w:rFonts w:ascii="Tahoma" w:hAnsi="Tahoma" w:cs="Tahoma"/>
                <w:b/>
                <w:sz w:val="36"/>
                <w:szCs w:val="36"/>
              </w:rPr>
            </w:pPr>
            <w:r w:rsidRPr="006900FF">
              <w:rPr>
                <w:rFonts w:ascii="Tahoma" w:hAnsi="Tahoma" w:cs="Tahoma"/>
                <w:b/>
                <w:sz w:val="36"/>
                <w:szCs w:val="36"/>
              </w:rPr>
              <w:t xml:space="preserve"> </w:t>
            </w:r>
            <w:r w:rsidR="007B3C9E">
              <w:rPr>
                <w:rFonts w:ascii="Tahoma" w:hAnsi="Tahoma" w:cs="Tahoma"/>
                <w:b/>
                <w:sz w:val="36"/>
                <w:szCs w:val="36"/>
              </w:rPr>
              <w:t>1STOP MEDICAL COMMAND CENTRE (1CC) FOR KUALA LUMPUR 2017 (KL2017) 29</w:t>
            </w:r>
            <w:r w:rsidR="007B3C9E" w:rsidRPr="007B3C9E">
              <w:rPr>
                <w:rFonts w:ascii="Tahoma" w:hAnsi="Tahoma" w:cs="Tahoma"/>
                <w:b/>
                <w:sz w:val="36"/>
                <w:szCs w:val="36"/>
                <w:vertAlign w:val="superscript"/>
              </w:rPr>
              <w:t>TH</w:t>
            </w:r>
            <w:r w:rsidR="007B3C9E">
              <w:rPr>
                <w:rFonts w:ascii="Tahoma" w:hAnsi="Tahoma" w:cs="Tahoma"/>
                <w:b/>
                <w:sz w:val="36"/>
                <w:szCs w:val="36"/>
              </w:rPr>
              <w:t xml:space="preserve"> SEA GAMES AND 9</w:t>
            </w:r>
            <w:r w:rsidR="007B3C9E" w:rsidRPr="007B3C9E">
              <w:rPr>
                <w:rFonts w:ascii="Tahoma" w:hAnsi="Tahoma" w:cs="Tahoma"/>
                <w:b/>
                <w:sz w:val="36"/>
                <w:szCs w:val="36"/>
                <w:vertAlign w:val="superscript"/>
              </w:rPr>
              <w:t>TH</w:t>
            </w:r>
            <w:r w:rsidR="007B3C9E">
              <w:rPr>
                <w:rFonts w:ascii="Tahoma" w:hAnsi="Tahoma" w:cs="Tahoma"/>
                <w:b/>
                <w:sz w:val="36"/>
                <w:szCs w:val="36"/>
              </w:rPr>
              <w:t xml:space="preserve"> ASEAN PARA GAMES</w:t>
            </w:r>
          </w:p>
        </w:tc>
      </w:tr>
      <w:tr w:rsidR="007B3C9E" w:rsidRPr="00563030" w:rsidTr="00F3370B">
        <w:tc>
          <w:tcPr>
            <w:tcW w:w="9855" w:type="dxa"/>
          </w:tcPr>
          <w:p w:rsidR="007B3C9E" w:rsidRPr="00563030" w:rsidRDefault="007B3C9E" w:rsidP="007B3C9E">
            <w:pPr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Theme="minorHAnsi" w:hAnsiTheme="minorHAnsi" w:cs="Calibri"/>
                <w:noProof/>
                <w:lang w:eastAsia="en-US"/>
              </w:rPr>
            </w:pPr>
          </w:p>
        </w:tc>
      </w:tr>
    </w:tbl>
    <w:p w:rsidR="00ED2295" w:rsidRPr="00563030" w:rsidRDefault="00ED2295" w:rsidP="00ED2295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9F5441" w:rsidRPr="00B02858" w:rsidRDefault="009F5441" w:rsidP="009F5441">
      <w:pPr>
        <w:rPr>
          <w:rFonts w:ascii="Tahoma" w:hAnsi="Tahoma" w:cs="Tahoma"/>
          <w:sz w:val="28"/>
          <w:szCs w:val="28"/>
        </w:rPr>
      </w:pPr>
      <w:r w:rsidRPr="00091BFB">
        <w:rPr>
          <w:rFonts w:ascii="Tahoma" w:hAnsi="Tahoma" w:cs="Tahoma"/>
          <w:sz w:val="28"/>
          <w:szCs w:val="28"/>
        </w:rPr>
        <w:t xml:space="preserve">Prepared by: </w:t>
      </w:r>
      <w:r w:rsidR="000C2366" w:rsidRPr="00B02858">
        <w:rPr>
          <w:rFonts w:ascii="Tahoma" w:hAnsi="Tahoma" w:cs="Tahoma"/>
          <w:sz w:val="28"/>
          <w:szCs w:val="28"/>
        </w:rPr>
        <w:t>TELEKOM MALAYSIA BERHAD (128740-P)</w:t>
      </w:r>
    </w:p>
    <w:p w:rsidR="009F5441" w:rsidRPr="00091BFB" w:rsidRDefault="009F5441" w:rsidP="009F5441">
      <w:pPr>
        <w:rPr>
          <w:rFonts w:ascii="Tahoma" w:hAnsi="Tahoma" w:cs="Tahoma"/>
          <w:sz w:val="28"/>
          <w:szCs w:val="28"/>
        </w:rPr>
      </w:pPr>
      <w:r w:rsidRPr="00B02858">
        <w:rPr>
          <w:rFonts w:ascii="Tahoma" w:hAnsi="Tahoma" w:cs="Tahoma"/>
          <w:sz w:val="28"/>
          <w:szCs w:val="28"/>
        </w:rPr>
        <w:t xml:space="preserve">Document Reference No.: </w:t>
      </w:r>
      <w:r w:rsidR="00B02858" w:rsidRPr="00B02858">
        <w:rPr>
          <w:rFonts w:ascii="Tahoma" w:hAnsi="Tahoma" w:cs="Tahoma"/>
          <w:sz w:val="28"/>
          <w:szCs w:val="28"/>
        </w:rPr>
        <w:t>(01) MERS999/PULSE/SRS/1CC</w:t>
      </w:r>
      <w:r w:rsidRPr="00B02858">
        <w:rPr>
          <w:rFonts w:ascii="Tahoma" w:hAnsi="Tahoma" w:cs="Tahoma"/>
          <w:sz w:val="28"/>
          <w:szCs w:val="28"/>
        </w:rPr>
        <w:t>/</w:t>
      </w:r>
      <w:r w:rsidR="00B02858" w:rsidRPr="00B02858">
        <w:rPr>
          <w:rFonts w:ascii="Tahoma" w:hAnsi="Tahoma" w:cs="Tahoma"/>
          <w:sz w:val="28"/>
          <w:szCs w:val="28"/>
        </w:rPr>
        <w:t>2017</w:t>
      </w:r>
    </w:p>
    <w:p w:rsidR="009F5441" w:rsidRPr="00091BFB" w:rsidRDefault="000C2366" w:rsidP="009F5441">
      <w:pPr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Version: 1.0</w:t>
      </w:r>
    </w:p>
    <w:p w:rsidR="00E97F6A" w:rsidRDefault="00E97F6A" w:rsidP="00ED2295">
      <w:pPr>
        <w:rPr>
          <w:rFonts w:asciiTheme="minorHAnsi" w:hAnsiTheme="minorHAnsi" w:cs="Calibri"/>
          <w:sz w:val="28"/>
          <w:szCs w:val="28"/>
        </w:rPr>
      </w:pPr>
    </w:p>
    <w:p w:rsidR="00231443" w:rsidRDefault="00231443" w:rsidP="00ED2295">
      <w:pPr>
        <w:rPr>
          <w:rFonts w:asciiTheme="minorHAnsi" w:hAnsiTheme="minorHAnsi" w:cs="Calibri"/>
          <w:sz w:val="28"/>
          <w:szCs w:val="28"/>
        </w:rPr>
      </w:pPr>
    </w:p>
    <w:p w:rsidR="005303CE" w:rsidRPr="00563030" w:rsidRDefault="005303CE" w:rsidP="005303CE">
      <w:pPr>
        <w:pStyle w:val="GeneralTitle"/>
        <w:rPr>
          <w:rFonts w:asciiTheme="minorHAnsi" w:hAnsiTheme="minorHAnsi" w:cs="Calibri"/>
        </w:rPr>
      </w:pPr>
    </w:p>
    <w:p w:rsidR="003C72B0" w:rsidRPr="00563030" w:rsidRDefault="003C72B0" w:rsidP="00A17B52">
      <w:pPr>
        <w:rPr>
          <w:rFonts w:asciiTheme="minorHAnsi" w:hAnsiTheme="minorHAnsi" w:cs="Calibri"/>
        </w:rPr>
        <w:sectPr w:rsidR="003C72B0" w:rsidRPr="00563030" w:rsidSect="006900FF">
          <w:headerReference w:type="default" r:id="rId10"/>
          <w:footerReference w:type="default" r:id="rId11"/>
          <w:footerReference w:type="first" r:id="rId12"/>
          <w:footnotePr>
            <w:pos w:val="beneathText"/>
          </w:footnotePr>
          <w:pgSz w:w="11905" w:h="16837" w:code="9"/>
          <w:pgMar w:top="1980" w:right="990" w:bottom="1440" w:left="1080" w:header="432" w:footer="432" w:gutter="0"/>
          <w:cols w:space="720"/>
          <w:titlePg/>
          <w:docGrid w:linePitch="360"/>
        </w:sectPr>
      </w:pPr>
    </w:p>
    <w:p w:rsidR="00503E01" w:rsidRPr="00563030" w:rsidRDefault="00C02709" w:rsidP="00503E01">
      <w:pPr>
        <w:pStyle w:val="Heading1"/>
        <w:keepLines w:val="0"/>
        <w:tabs>
          <w:tab w:val="num" w:pos="0"/>
        </w:tabs>
        <w:spacing w:before="0"/>
        <w:jc w:val="left"/>
        <w:rPr>
          <w:rFonts w:cs="Calibri"/>
        </w:rPr>
      </w:pPr>
      <w:bookmarkStart w:id="0" w:name="_Toc480885637"/>
      <w:bookmarkStart w:id="1" w:name="_Toc186270142"/>
      <w:bookmarkStart w:id="2" w:name="_Toc186316651"/>
      <w:bookmarkStart w:id="3" w:name="_Toc194971948"/>
      <w:bookmarkStart w:id="4" w:name="_Toc194972902"/>
      <w:r>
        <w:rPr>
          <w:rFonts w:cs="Calibri"/>
        </w:rPr>
        <w:lastRenderedPageBreak/>
        <w:t>2</w:t>
      </w:r>
      <w:r>
        <w:rPr>
          <w:rFonts w:cs="Calibri"/>
        </w:rPr>
        <w:tab/>
        <w:t>SYSTEM</w:t>
      </w:r>
      <w:r w:rsidR="00503E01" w:rsidRPr="00563030">
        <w:rPr>
          <w:rFonts w:cs="Calibri"/>
        </w:rPr>
        <w:t xml:space="preserve"> REQUIREMENT SPECIFICATION</w:t>
      </w:r>
      <w:r w:rsidR="00F32D7D">
        <w:rPr>
          <w:rFonts w:cs="Calibri"/>
        </w:rPr>
        <w:t>S</w:t>
      </w:r>
      <w:bookmarkEnd w:id="0"/>
    </w:p>
    <w:p w:rsidR="00E940EE" w:rsidRPr="00E940EE" w:rsidRDefault="00F32D7D" w:rsidP="00E940EE">
      <w:pPr>
        <w:pStyle w:val="Heading2"/>
        <w:numPr>
          <w:ilvl w:val="1"/>
          <w:numId w:val="1"/>
        </w:numPr>
        <w:spacing w:line="240" w:lineRule="auto"/>
        <w:ind w:left="907" w:hanging="907"/>
        <w:rPr>
          <w:rFonts w:cstheme="minorHAnsi"/>
        </w:rPr>
      </w:pPr>
      <w:bookmarkStart w:id="5" w:name="_Toc480885638"/>
      <w:bookmarkEnd w:id="1"/>
      <w:bookmarkEnd w:id="2"/>
      <w:bookmarkEnd w:id="3"/>
      <w:bookmarkEnd w:id="4"/>
      <w:r>
        <w:rPr>
          <w:rFonts w:cstheme="minorHAnsi"/>
        </w:rPr>
        <w:t xml:space="preserve">1CC </w:t>
      </w:r>
      <w:r w:rsidR="00920AA5">
        <w:rPr>
          <w:rFonts w:cstheme="minorHAnsi"/>
        </w:rPr>
        <w:t>REQUIREMENT</w:t>
      </w:r>
      <w:r w:rsidR="00C02709">
        <w:rPr>
          <w:rFonts w:cstheme="minorHAnsi"/>
        </w:rPr>
        <w:t xml:space="preserve"> SPECIFICATION</w:t>
      </w:r>
      <w:r>
        <w:rPr>
          <w:rFonts w:cstheme="minorHAnsi"/>
        </w:rPr>
        <w:t>S</w:t>
      </w:r>
      <w:bookmarkEnd w:id="5"/>
    </w:p>
    <w:tbl>
      <w:tblPr>
        <w:tblStyle w:val="LightGrid-Accent5"/>
        <w:tblW w:w="14321" w:type="dxa"/>
        <w:tblInd w:w="817" w:type="dxa"/>
        <w:tblLayout w:type="fixed"/>
        <w:tblLook w:val="06A0" w:firstRow="1" w:lastRow="0" w:firstColumn="1" w:lastColumn="0" w:noHBand="1" w:noVBand="1"/>
      </w:tblPr>
      <w:tblGrid>
        <w:gridCol w:w="1090"/>
        <w:gridCol w:w="1441"/>
        <w:gridCol w:w="7476"/>
        <w:gridCol w:w="4314"/>
      </w:tblGrid>
      <w:tr w:rsidR="00EF249E" w:rsidRPr="00EF249E" w:rsidTr="008374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tcBorders>
              <w:bottom w:val="single" w:sz="8" w:space="0" w:color="4BACC6" w:themeColor="accent5"/>
            </w:tcBorders>
            <w:shd w:val="clear" w:color="auto" w:fill="8DB3E2" w:themeFill="text2" w:themeFillTint="66"/>
            <w:vAlign w:val="center"/>
          </w:tcPr>
          <w:p w:rsidR="00890AB8" w:rsidRPr="00C02709" w:rsidRDefault="00890AB8" w:rsidP="00D666A3">
            <w:pPr>
              <w:pStyle w:val="Yinn-IsiKandungan"/>
            </w:pPr>
            <w:r w:rsidRPr="00C02709">
              <w:t>Req Number</w:t>
            </w:r>
          </w:p>
        </w:tc>
        <w:tc>
          <w:tcPr>
            <w:tcW w:w="1441" w:type="dxa"/>
            <w:tcBorders>
              <w:bottom w:val="single" w:sz="8" w:space="0" w:color="4BACC6" w:themeColor="accent5"/>
            </w:tcBorders>
            <w:shd w:val="clear" w:color="auto" w:fill="8DB3E2" w:themeFill="text2" w:themeFillTint="66"/>
            <w:vAlign w:val="center"/>
          </w:tcPr>
          <w:p w:rsidR="00890AB8" w:rsidRPr="00C02709" w:rsidRDefault="00890AB8" w:rsidP="00D666A3">
            <w:pPr>
              <w:pStyle w:val="Yinn-IsiKandungan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02709">
              <w:t>Description</w:t>
            </w:r>
          </w:p>
        </w:tc>
        <w:tc>
          <w:tcPr>
            <w:tcW w:w="7476" w:type="dxa"/>
            <w:tcBorders>
              <w:bottom w:val="single" w:sz="8" w:space="0" w:color="4BACC6" w:themeColor="accent5"/>
            </w:tcBorders>
            <w:shd w:val="clear" w:color="auto" w:fill="8DB3E2" w:themeFill="text2" w:themeFillTint="66"/>
            <w:vAlign w:val="center"/>
          </w:tcPr>
          <w:p w:rsidR="00890AB8" w:rsidRPr="00C02709" w:rsidRDefault="00890AB8" w:rsidP="00D666A3">
            <w:pPr>
              <w:pStyle w:val="Yinn-IsiKandungan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02709">
              <w:t>Details</w:t>
            </w:r>
          </w:p>
        </w:tc>
        <w:tc>
          <w:tcPr>
            <w:tcW w:w="4314" w:type="dxa"/>
            <w:tcBorders>
              <w:bottom w:val="single" w:sz="8" w:space="0" w:color="4BACC6" w:themeColor="accent5"/>
            </w:tcBorders>
            <w:shd w:val="clear" w:color="auto" w:fill="8DB3E2" w:themeFill="text2" w:themeFillTint="66"/>
            <w:vAlign w:val="center"/>
          </w:tcPr>
          <w:p w:rsidR="00890AB8" w:rsidRPr="00C02709" w:rsidRDefault="00C02709" w:rsidP="00D666A3">
            <w:pPr>
              <w:pStyle w:val="Yinn-IsiKandungan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02709">
              <w:t>Remarks</w:t>
            </w:r>
          </w:p>
        </w:tc>
      </w:tr>
      <w:tr w:rsidR="00E34880" w:rsidRPr="00EF249E" w:rsidTr="00837497">
        <w:trPr>
          <w:trHeight w:val="3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21" w:type="dxa"/>
            <w:gridSpan w:val="4"/>
            <w:shd w:val="clear" w:color="auto" w:fill="C6D9F1" w:themeFill="text2" w:themeFillTint="33"/>
            <w:vAlign w:val="center"/>
          </w:tcPr>
          <w:p w:rsidR="00890AB8" w:rsidRPr="00C02709" w:rsidRDefault="000D1883" w:rsidP="00D666A3">
            <w:pPr>
              <w:pStyle w:val="Yinn-IsiKandungan"/>
            </w:pPr>
            <w:r w:rsidRPr="00C02709">
              <w:t xml:space="preserve">ITEM 1 – </w:t>
            </w:r>
            <w:r w:rsidR="007A10EA">
              <w:t>Call Handling</w:t>
            </w:r>
          </w:p>
        </w:tc>
      </w:tr>
      <w:tr w:rsidR="00EF249E" w:rsidRPr="00EF249E" w:rsidTr="00837497">
        <w:trPr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</w:tcPr>
          <w:p w:rsidR="00A404B9" w:rsidRPr="00C02709" w:rsidRDefault="00C02709" w:rsidP="00D666A3">
            <w:pPr>
              <w:pStyle w:val="Yinn-IsiKandungan"/>
            </w:pPr>
            <w:r>
              <w:t>SRS</w:t>
            </w:r>
            <w:r w:rsidR="00A404B9" w:rsidRPr="00C02709">
              <w:t>-001</w:t>
            </w:r>
          </w:p>
        </w:tc>
        <w:tc>
          <w:tcPr>
            <w:tcW w:w="1441" w:type="dxa"/>
          </w:tcPr>
          <w:p w:rsidR="006F4709" w:rsidRPr="00C02709" w:rsidRDefault="007A10EA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lls received from 999</w:t>
            </w:r>
          </w:p>
        </w:tc>
        <w:tc>
          <w:tcPr>
            <w:tcW w:w="7476" w:type="dxa"/>
            <w:vAlign w:val="center"/>
          </w:tcPr>
          <w:p w:rsidR="0066627D" w:rsidRPr="00B17B70" w:rsidRDefault="00110515" w:rsidP="00D666A3">
            <w:pPr>
              <w:pStyle w:val="Yinn-IsiKandungan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0875" w:dyaOrig="85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3.35pt;height:286.35pt" o:ole="">
                  <v:imagedata r:id="rId13" o:title=""/>
                </v:shape>
                <o:OLEObject Type="Embed" ProgID="Visio.Drawing.15" ShapeID="_x0000_i1025" DrawAspect="Content" ObjectID="_1554641120" r:id="rId14"/>
              </w:object>
            </w:r>
          </w:p>
        </w:tc>
        <w:tc>
          <w:tcPr>
            <w:tcW w:w="4314" w:type="dxa"/>
          </w:tcPr>
          <w:p w:rsidR="00425FF9" w:rsidRDefault="00F94980" w:rsidP="00DC4B31">
            <w:pPr>
              <w:pStyle w:val="Yinn-IsiKandungan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C</w:t>
            </w:r>
            <w:r w:rsidR="00B17B70">
              <w:t xml:space="preserve"> create</w:t>
            </w:r>
            <w:r>
              <w:t>s</w:t>
            </w:r>
            <w:r w:rsidR="00B17B70">
              <w:t xml:space="preserve"> call card and save it using new temporary event code.</w:t>
            </w:r>
          </w:p>
          <w:p w:rsidR="00E21952" w:rsidRDefault="00B17B70" w:rsidP="00DC4B31">
            <w:pPr>
              <w:pStyle w:val="Yinn-IsiKandungan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</w:t>
            </w:r>
            <w:r w:rsidR="00E21952">
              <w:t>C</w:t>
            </w:r>
            <w:r>
              <w:t xml:space="preserve"> will verify the incident location </w:t>
            </w:r>
            <w:r w:rsidR="00A27B74">
              <w:t xml:space="preserve">manually </w:t>
            </w:r>
            <w:r>
              <w:t>based on validated address given by caller.</w:t>
            </w:r>
          </w:p>
          <w:p w:rsidR="00E21952" w:rsidRDefault="00E21952" w:rsidP="00DC4B31">
            <w:pPr>
              <w:pStyle w:val="Yinn-IsiKandungan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C will give incident and caller information verbally to the agents at GDC. </w:t>
            </w:r>
          </w:p>
          <w:p w:rsidR="004B78E5" w:rsidRDefault="00E21952" w:rsidP="00DC4B31">
            <w:pPr>
              <w:pStyle w:val="Yinn-IsiKandungan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C will transfer</w:t>
            </w:r>
            <w:r w:rsidR="002D4253">
              <w:t xml:space="preserve"> call to backup MECCs if</w:t>
            </w:r>
            <w:r w:rsidR="00B17B70">
              <w:t xml:space="preserve"> </w:t>
            </w:r>
            <w:r w:rsidR="007A0860">
              <w:t>GDC</w:t>
            </w:r>
            <w:r w:rsidR="002D4253">
              <w:t xml:space="preserve"> is engaged.</w:t>
            </w:r>
            <w:r w:rsidR="002D4253">
              <w:br/>
              <w:t>Priority 1 – Hospital Kuala Lumpur</w:t>
            </w:r>
            <w:r w:rsidR="002D4253">
              <w:br/>
              <w:t>Priority 2 – Hospital Sungai Buloh</w:t>
            </w:r>
          </w:p>
          <w:p w:rsidR="00C45B76" w:rsidRPr="007A0860" w:rsidRDefault="00C45B76" w:rsidP="00DC4B31">
            <w:pPr>
              <w:pStyle w:val="Yinn-IsiKandungan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f the address is not validated, </w:t>
            </w:r>
            <w:r w:rsidR="00B61B4D">
              <w:t>call</w:t>
            </w:r>
            <w:r w:rsidR="0029341B">
              <w:t xml:space="preserve"> and </w:t>
            </w:r>
            <w:r>
              <w:t xml:space="preserve">call card will be send to </w:t>
            </w:r>
            <w:r w:rsidRPr="007A0860">
              <w:t>agencies.</w:t>
            </w:r>
          </w:p>
          <w:p w:rsidR="00C45B76" w:rsidRPr="00C02709" w:rsidRDefault="00110515" w:rsidP="007A0860">
            <w:pPr>
              <w:pStyle w:val="Yinn-IsiKandungan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A0860">
              <w:t>PED at MECC will communi</w:t>
            </w:r>
            <w:r w:rsidR="00C45B76" w:rsidRPr="007A0860">
              <w:t>cate with GDC via hotline number.</w:t>
            </w:r>
            <w:r w:rsidR="007A0860">
              <w:t xml:space="preserve"> </w:t>
            </w:r>
            <w:r w:rsidR="009522BF">
              <w:t xml:space="preserve"> </w:t>
            </w:r>
          </w:p>
        </w:tc>
      </w:tr>
      <w:tr w:rsidR="007A10EA" w:rsidRPr="00EF249E" w:rsidTr="0083749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</w:tcPr>
          <w:p w:rsidR="007A10EA" w:rsidRDefault="00EC6F97" w:rsidP="00D666A3">
            <w:pPr>
              <w:pStyle w:val="Yinn-IsiKandungan"/>
            </w:pPr>
            <w:r>
              <w:lastRenderedPageBreak/>
              <w:t>SRS</w:t>
            </w:r>
            <w:r w:rsidR="009278CC">
              <w:t>-002</w:t>
            </w:r>
          </w:p>
        </w:tc>
        <w:tc>
          <w:tcPr>
            <w:tcW w:w="1441" w:type="dxa"/>
          </w:tcPr>
          <w:p w:rsidR="007A10EA" w:rsidRDefault="007A10EA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lls received from hotline number</w:t>
            </w:r>
          </w:p>
        </w:tc>
        <w:tc>
          <w:tcPr>
            <w:tcW w:w="7476" w:type="dxa"/>
            <w:vAlign w:val="center"/>
          </w:tcPr>
          <w:p w:rsidR="007A10EA" w:rsidRPr="00C02709" w:rsidRDefault="007202E7" w:rsidP="00390DBC">
            <w:pPr>
              <w:pStyle w:val="Yinn-IsiKandungan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3661" w:dyaOrig="8130">
                <v:shape id="_x0000_i1026" type="#_x0000_t75" style="width:183.35pt;height:407.7pt" o:ole="">
                  <v:imagedata r:id="rId15" o:title=""/>
                </v:shape>
                <o:OLEObject Type="Embed" ProgID="Visio.Drawing.15" ShapeID="_x0000_i1026" DrawAspect="Content" ObjectID="_1554641121" r:id="rId16"/>
              </w:object>
            </w:r>
          </w:p>
        </w:tc>
        <w:tc>
          <w:tcPr>
            <w:tcW w:w="4314" w:type="dxa"/>
          </w:tcPr>
          <w:p w:rsidR="007A10EA" w:rsidRDefault="00E246AB" w:rsidP="00DC4B31">
            <w:pPr>
              <w:pStyle w:val="Yinn-IsiKandungan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DC </w:t>
            </w:r>
            <w:r w:rsidR="00390DBC">
              <w:t>verifies</w:t>
            </w:r>
            <w:r w:rsidR="00D666A3">
              <w:t xml:space="preserve"> call received.</w:t>
            </w:r>
          </w:p>
          <w:p w:rsidR="00110515" w:rsidRDefault="00110515" w:rsidP="00DC4B31">
            <w:pPr>
              <w:pStyle w:val="Yinn-IsiKandungan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DC creates call card</w:t>
            </w:r>
            <w:r w:rsidR="006535D2">
              <w:t>s</w:t>
            </w:r>
            <w:r>
              <w:t xml:space="preserve"> and dispatch available resources to incident location.</w:t>
            </w:r>
          </w:p>
          <w:p w:rsidR="006535D2" w:rsidRPr="00C02709" w:rsidRDefault="006535D2" w:rsidP="00DC4B31">
            <w:pPr>
              <w:pStyle w:val="Yinn-IsiKandungan"/>
              <w:numPr>
                <w:ilvl w:val="0"/>
                <w:numId w:val="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fer to SRS-008 for detailed monitoring resources.</w:t>
            </w:r>
          </w:p>
        </w:tc>
      </w:tr>
      <w:tr w:rsidR="0032239B" w:rsidRPr="00EF249E" w:rsidTr="0083749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</w:tcPr>
          <w:p w:rsidR="0032239B" w:rsidRPr="00C02709" w:rsidRDefault="0032239B" w:rsidP="00D666A3">
            <w:pPr>
              <w:pStyle w:val="Yinn-IsiKandungan"/>
            </w:pPr>
            <w:r>
              <w:lastRenderedPageBreak/>
              <w:t>SRS</w:t>
            </w:r>
            <w:r w:rsidRPr="00C02709">
              <w:t>-00</w:t>
            </w:r>
            <w:r>
              <w:t>3</w:t>
            </w:r>
          </w:p>
        </w:tc>
        <w:tc>
          <w:tcPr>
            <w:tcW w:w="1441" w:type="dxa"/>
          </w:tcPr>
          <w:p w:rsidR="0032239B" w:rsidRDefault="0032239B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lls queue from hotline number</w:t>
            </w:r>
          </w:p>
        </w:tc>
        <w:tc>
          <w:tcPr>
            <w:tcW w:w="7476" w:type="dxa"/>
            <w:vAlign w:val="center"/>
          </w:tcPr>
          <w:p w:rsidR="0032239B" w:rsidRPr="00C02709" w:rsidRDefault="00390DBC" w:rsidP="00390DBC">
            <w:pPr>
              <w:pStyle w:val="Yinn-IsiKandungan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3645" w:dyaOrig="8235">
                <v:shape id="_x0000_i1027" type="#_x0000_t75" style="width:182.5pt;height:443.7pt" o:ole="">
                  <v:imagedata r:id="rId17" o:title=""/>
                </v:shape>
                <o:OLEObject Type="Embed" ProgID="Visio.Drawing.15" ShapeID="_x0000_i1027" DrawAspect="Content" ObjectID="_1554641122" r:id="rId18"/>
              </w:object>
            </w:r>
          </w:p>
        </w:tc>
        <w:tc>
          <w:tcPr>
            <w:tcW w:w="4314" w:type="dxa"/>
          </w:tcPr>
          <w:p w:rsidR="003A7D5F" w:rsidRDefault="003A7D5F" w:rsidP="00DC4B31">
            <w:pPr>
              <w:pStyle w:val="Yinn-IsiKandungan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ximum number of call queue is 6 if both agents is busy.</w:t>
            </w:r>
          </w:p>
          <w:p w:rsidR="0032239B" w:rsidRPr="007A0860" w:rsidRDefault="003A7D5F" w:rsidP="00DC4B31">
            <w:pPr>
              <w:pStyle w:val="Yinn-IsiKandungan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A0860">
              <w:t>Caller on queue will hear music on-hold.</w:t>
            </w:r>
          </w:p>
          <w:p w:rsidR="003A7D5F" w:rsidRPr="00C02709" w:rsidRDefault="00E358AA" w:rsidP="007A0860">
            <w:pPr>
              <w:pStyle w:val="Yinn-IsiKandungan"/>
              <w:numPr>
                <w:ilvl w:val="0"/>
                <w:numId w:val="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cut-off for call queue.</w:t>
            </w:r>
          </w:p>
        </w:tc>
      </w:tr>
      <w:tr w:rsidR="0032239B" w:rsidRPr="00EF249E" w:rsidTr="0083749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</w:tcPr>
          <w:p w:rsidR="0032239B" w:rsidRDefault="0032239B" w:rsidP="00D666A3">
            <w:pPr>
              <w:pStyle w:val="Yinn-IsiKandungan"/>
            </w:pPr>
            <w:r>
              <w:lastRenderedPageBreak/>
              <w:t>SRS-004</w:t>
            </w:r>
          </w:p>
        </w:tc>
        <w:tc>
          <w:tcPr>
            <w:tcW w:w="1441" w:type="dxa"/>
          </w:tcPr>
          <w:p w:rsidR="0032239B" w:rsidRDefault="0032239B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lls overflow</w:t>
            </w:r>
            <w:r w:rsidR="00505638">
              <w:t xml:space="preserve"> to</w:t>
            </w:r>
            <w:r>
              <w:t xml:space="preserve"> 999</w:t>
            </w:r>
          </w:p>
        </w:tc>
        <w:tc>
          <w:tcPr>
            <w:tcW w:w="7476" w:type="dxa"/>
            <w:vAlign w:val="center"/>
          </w:tcPr>
          <w:p w:rsidR="00C82DAF" w:rsidRDefault="00C82DAF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C82DAF" w:rsidRPr="00C02709" w:rsidRDefault="00B61B4D" w:rsidP="00390DBC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1161" w:dyaOrig="7080">
                <v:shape id="_x0000_i1028" type="#_x0000_t75" style="width:375.05pt;height:409.4pt" o:ole="">
                  <v:imagedata r:id="rId19" o:title=""/>
                </v:shape>
                <o:OLEObject Type="Embed" ProgID="Visio.Drawing.15" ShapeID="_x0000_i1028" DrawAspect="Content" ObjectID="_1554641123" r:id="rId20"/>
              </w:object>
            </w:r>
          </w:p>
        </w:tc>
        <w:tc>
          <w:tcPr>
            <w:tcW w:w="4314" w:type="dxa"/>
          </w:tcPr>
          <w:p w:rsidR="0032239B" w:rsidRPr="009522BF" w:rsidRDefault="00D666A3" w:rsidP="00DC4B31">
            <w:pPr>
              <w:pStyle w:val="Yinn-IsiKandungan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522BF">
              <w:t>Time threshold for RC to pass the</w:t>
            </w:r>
            <w:r w:rsidR="009522BF" w:rsidRPr="009522BF">
              <w:t xml:space="preserve"> call to agencies is three (3) rings</w:t>
            </w:r>
            <w:r w:rsidRPr="009522BF">
              <w:t>.</w:t>
            </w:r>
          </w:p>
          <w:p w:rsidR="009522BF" w:rsidRPr="00CA41EE" w:rsidRDefault="009522BF" w:rsidP="009522BF">
            <w:pPr>
              <w:pStyle w:val="Yinn-IsiKandungan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A41EE">
              <w:t>Backup call from HSB to GDC is</w:t>
            </w:r>
          </w:p>
          <w:p w:rsidR="009522BF" w:rsidRPr="00CA41EE" w:rsidRDefault="009522BF" w:rsidP="009522BF">
            <w:pPr>
              <w:pStyle w:val="Yinn-IsiKandungan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A41EE">
              <w:t>HKL as primary</w:t>
            </w:r>
          </w:p>
          <w:p w:rsidR="009522BF" w:rsidRPr="00CA41EE" w:rsidRDefault="009522BF" w:rsidP="009522BF">
            <w:pPr>
              <w:pStyle w:val="Yinn-IsiKandungan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A41EE">
              <w:t xml:space="preserve">HSB as secondary </w:t>
            </w:r>
          </w:p>
          <w:p w:rsidR="009522BF" w:rsidRPr="00E358AA" w:rsidRDefault="009522BF" w:rsidP="009522BF">
            <w:pPr>
              <w:pStyle w:val="Yinn-IsiKandungan"/>
              <w:ind w:left="7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A41EE">
              <w:t xml:space="preserve">Notes </w:t>
            </w:r>
            <w:r w:rsidRPr="00E358AA">
              <w:t xml:space="preserve">: if HSB is busy, call will be transferred </w:t>
            </w:r>
            <w:r w:rsidR="00E358AA" w:rsidRPr="00E358AA">
              <w:t>back to GDC</w:t>
            </w:r>
            <w:r w:rsidR="00E358AA">
              <w:t>.</w:t>
            </w:r>
          </w:p>
          <w:p w:rsidR="00CA41EE" w:rsidRPr="00C02709" w:rsidRDefault="00CA41EE" w:rsidP="00E358AA">
            <w:pPr>
              <w:pStyle w:val="Yinn-IsiKandungan"/>
              <w:numPr>
                <w:ilvl w:val="0"/>
                <w:numId w:val="1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358AA">
              <w:t>If call is landed at backup centre, PED will handle the case and communicate with GDC via hotline number.</w:t>
            </w:r>
            <w:r w:rsidR="00697EAA" w:rsidRPr="00E358AA">
              <w:t xml:space="preserve"> </w:t>
            </w:r>
          </w:p>
        </w:tc>
      </w:tr>
      <w:tr w:rsidR="00E34880" w:rsidRPr="00EF249E" w:rsidTr="00837497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21" w:type="dxa"/>
            <w:gridSpan w:val="4"/>
            <w:shd w:val="clear" w:color="auto" w:fill="C6D9F1" w:themeFill="text2" w:themeFillTint="33"/>
          </w:tcPr>
          <w:p w:rsidR="008A3B18" w:rsidRPr="00C02709" w:rsidRDefault="000D1883" w:rsidP="00D666A3">
            <w:pPr>
              <w:pStyle w:val="Yinn-IsiKandungan"/>
            </w:pPr>
            <w:r w:rsidRPr="00C02709">
              <w:lastRenderedPageBreak/>
              <w:t>ITEM 2</w:t>
            </w:r>
            <w:r w:rsidR="008A3B18" w:rsidRPr="00C02709">
              <w:t xml:space="preserve"> – </w:t>
            </w:r>
            <w:r w:rsidR="007A10EA">
              <w:t>Call Treatment</w:t>
            </w:r>
          </w:p>
        </w:tc>
      </w:tr>
      <w:tr w:rsidR="00EF249E" w:rsidRPr="00EF249E" w:rsidTr="00837497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8A3B18" w:rsidRPr="00C02709" w:rsidRDefault="0032239B" w:rsidP="00D666A3">
            <w:pPr>
              <w:pStyle w:val="Yinn-IsiKandungan"/>
            </w:pPr>
            <w:r>
              <w:t>SRS-005</w:t>
            </w:r>
          </w:p>
        </w:tc>
        <w:tc>
          <w:tcPr>
            <w:tcW w:w="1441" w:type="dxa"/>
            <w:shd w:val="clear" w:color="auto" w:fill="FFFFFF" w:themeFill="background1"/>
          </w:tcPr>
          <w:p w:rsidR="008A3B18" w:rsidRPr="00C02709" w:rsidRDefault="004A13F3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ting i</w:t>
            </w:r>
            <w:r w:rsidR="009278CC">
              <w:t xml:space="preserve">nformation needed by </w:t>
            </w:r>
            <w:r w:rsidR="006C7D92">
              <w:t>GDC</w:t>
            </w:r>
          </w:p>
        </w:tc>
        <w:tc>
          <w:tcPr>
            <w:tcW w:w="7476" w:type="dxa"/>
            <w:shd w:val="clear" w:color="auto" w:fill="FFFFFF" w:themeFill="background1"/>
            <w:vAlign w:val="center"/>
          </w:tcPr>
          <w:p w:rsidR="009278CC" w:rsidRPr="009278CC" w:rsidRDefault="002C43AB" w:rsidP="002C43AB">
            <w:pPr>
              <w:spacing w:line="276" w:lineRule="auto"/>
              <w:ind w:left="7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object w:dxaOrig="10110" w:dyaOrig="5205">
                <v:shape id="_x0000_i1029" type="#_x0000_t75" style="width:364.2pt;height:257.85pt" o:ole="">
                  <v:imagedata r:id="rId21" o:title=""/>
                </v:shape>
                <o:OLEObject Type="Embed" ProgID="Visio.Drawing.15" ShapeID="_x0000_i1029" DrawAspect="Content" ObjectID="_1554641124" r:id="rId22"/>
              </w:object>
            </w:r>
          </w:p>
        </w:tc>
        <w:tc>
          <w:tcPr>
            <w:tcW w:w="4314" w:type="dxa"/>
            <w:shd w:val="clear" w:color="auto" w:fill="FFFFFF" w:themeFill="background1"/>
          </w:tcPr>
          <w:p w:rsidR="00F212EB" w:rsidRDefault="00F212EB" w:rsidP="00DC4B31">
            <w:pPr>
              <w:pStyle w:val="ListParagraph"/>
              <w:numPr>
                <w:ilvl w:val="0"/>
                <w:numId w:val="5"/>
              </w:num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278CC">
              <w:rPr>
                <w:rFonts w:asciiTheme="minorHAnsi" w:hAnsiTheme="minorHAnsi"/>
                <w:bCs/>
                <w:sz w:val="24"/>
                <w:szCs w:val="24"/>
              </w:rPr>
              <w:t>Salutation</w:t>
            </w:r>
          </w:p>
          <w:p w:rsidR="00007D9E" w:rsidRPr="00007D9E" w:rsidRDefault="00FC5B46" w:rsidP="00007D9E">
            <w:pPr>
              <w:pStyle w:val="ListParagraph"/>
              <w:numPr>
                <w:ilvl w:val="0"/>
                <w:numId w:val="10"/>
              </w:numPr>
              <w:spacing w:line="276" w:lineRule="auto"/>
              <w:ind w:left="966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rPr>
                <w:rFonts w:asciiTheme="minorHAnsi" w:hAnsiTheme="minorHAnsi"/>
                <w:bCs/>
                <w:sz w:val="24"/>
                <w:szCs w:val="24"/>
              </w:rPr>
              <w:t>Call taking procedure (Pusat Kawalan Perubatan Sukan SEA. Boleh saya bantu? Ada apa kecemasan?)</w:t>
            </w:r>
          </w:p>
          <w:p w:rsidR="00F212EB" w:rsidRPr="0095712F" w:rsidRDefault="00F212EB" w:rsidP="00DC4B31">
            <w:pPr>
              <w:pStyle w:val="ListParagraph"/>
              <w:numPr>
                <w:ilvl w:val="0"/>
                <w:numId w:val="5"/>
              </w:num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Calls differentiation</w:t>
            </w:r>
            <w:r w:rsidR="00924939" w:rsidRPr="0095712F">
              <w:rPr>
                <w:rFonts w:asciiTheme="minorHAnsi" w:hAnsiTheme="minorHAnsi"/>
                <w:bCs/>
                <w:sz w:val="24"/>
                <w:szCs w:val="24"/>
              </w:rPr>
              <w:t>:</w:t>
            </w:r>
            <w:r w:rsidR="00697EAA" w:rsidRPr="0095712F">
              <w:rPr>
                <w:rFonts w:asciiTheme="minorHAnsi" w:hAnsiTheme="minorHAnsi"/>
                <w:bCs/>
                <w:sz w:val="24"/>
                <w:szCs w:val="24"/>
              </w:rPr>
              <w:t xml:space="preserve"> </w:t>
            </w:r>
          </w:p>
          <w:p w:rsidR="00FC5B46" w:rsidRPr="0095712F" w:rsidRDefault="00FC5B46" w:rsidP="00DC4B31">
            <w:pPr>
              <w:pStyle w:val="ListParagraph"/>
              <w:numPr>
                <w:ilvl w:val="1"/>
                <w:numId w:val="5"/>
              </w:numPr>
              <w:spacing w:line="276" w:lineRule="auto"/>
              <w:ind w:left="966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By caller type:</w:t>
            </w:r>
          </w:p>
          <w:p w:rsidR="00FC5B46" w:rsidRPr="0095712F" w:rsidRDefault="00FC5B46" w:rsidP="00DC4B3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50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Spe</w:t>
            </w:r>
            <w:r w:rsidR="0018227B" w:rsidRPr="0095712F">
              <w:rPr>
                <w:rFonts w:asciiTheme="minorHAnsi" w:hAnsiTheme="minorHAnsi"/>
                <w:bCs/>
                <w:sz w:val="24"/>
                <w:szCs w:val="24"/>
              </w:rPr>
              <w:t>c</w:t>
            </w: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tators</w:t>
            </w:r>
          </w:p>
          <w:p w:rsidR="00FC5B46" w:rsidRPr="0095712F" w:rsidRDefault="00FC5B46" w:rsidP="00DC4B3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50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Athletes</w:t>
            </w:r>
          </w:p>
          <w:p w:rsidR="0095712F" w:rsidRPr="0095712F" w:rsidRDefault="0095712F" w:rsidP="00DC4B3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50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Delegates</w:t>
            </w:r>
          </w:p>
          <w:p w:rsidR="00FC5B46" w:rsidRPr="0095712F" w:rsidRDefault="00FC5B46" w:rsidP="00DC4B3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50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Hotels</w:t>
            </w:r>
          </w:p>
          <w:p w:rsidR="00FC5B46" w:rsidRPr="00E358AA" w:rsidRDefault="00E358AA" w:rsidP="00DC4B31">
            <w:pPr>
              <w:pStyle w:val="ListParagraph"/>
              <w:numPr>
                <w:ilvl w:val="1"/>
                <w:numId w:val="5"/>
              </w:numPr>
              <w:spacing w:line="276" w:lineRule="auto"/>
              <w:ind w:left="966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rPr>
                <w:rFonts w:asciiTheme="minorHAnsi" w:hAnsiTheme="minorHAnsi"/>
                <w:bCs/>
                <w:sz w:val="24"/>
                <w:szCs w:val="24"/>
              </w:rPr>
              <w:t>By event code:</w:t>
            </w:r>
          </w:p>
          <w:p w:rsidR="00FC5B46" w:rsidRPr="00E358AA" w:rsidRDefault="00FC5B46" w:rsidP="00DC4B3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50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E358AA">
              <w:rPr>
                <w:rFonts w:asciiTheme="minorHAnsi" w:hAnsiTheme="minorHAnsi"/>
                <w:bCs/>
                <w:sz w:val="24"/>
                <w:szCs w:val="24"/>
              </w:rPr>
              <w:t>Life-threatening</w:t>
            </w:r>
          </w:p>
          <w:p w:rsidR="00FC5B46" w:rsidRPr="00E358AA" w:rsidRDefault="00FC5B46" w:rsidP="00DC4B3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50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E358AA">
              <w:rPr>
                <w:rFonts w:asciiTheme="minorHAnsi" w:hAnsiTheme="minorHAnsi"/>
                <w:bCs/>
                <w:sz w:val="24"/>
                <w:szCs w:val="24"/>
              </w:rPr>
              <w:t xml:space="preserve">Local </w:t>
            </w:r>
          </w:p>
          <w:p w:rsidR="00FC5B46" w:rsidRPr="00E358AA" w:rsidRDefault="00FC5B46" w:rsidP="00DC4B3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50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E358AA">
              <w:rPr>
                <w:rFonts w:asciiTheme="minorHAnsi" w:hAnsiTheme="minorHAnsi"/>
                <w:bCs/>
                <w:sz w:val="24"/>
                <w:szCs w:val="24"/>
              </w:rPr>
              <w:t xml:space="preserve">International </w:t>
            </w:r>
          </w:p>
          <w:p w:rsidR="00FC5B46" w:rsidRPr="00E358AA" w:rsidRDefault="00FC5B46" w:rsidP="00DC4B31">
            <w:pPr>
              <w:pStyle w:val="ListParagraph"/>
              <w:numPr>
                <w:ilvl w:val="1"/>
                <w:numId w:val="5"/>
              </w:numPr>
              <w:spacing w:line="276" w:lineRule="auto"/>
              <w:ind w:left="966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E358AA">
              <w:rPr>
                <w:rFonts w:asciiTheme="minorHAnsi" w:hAnsiTheme="minorHAnsi"/>
                <w:bCs/>
                <w:sz w:val="24"/>
                <w:szCs w:val="24"/>
              </w:rPr>
              <w:t>By event location</w:t>
            </w:r>
            <w:r w:rsidR="00E358AA">
              <w:rPr>
                <w:rFonts w:asciiTheme="minorHAnsi" w:hAnsiTheme="minorHAnsi"/>
                <w:bCs/>
                <w:sz w:val="24"/>
                <w:szCs w:val="24"/>
              </w:rPr>
              <w:t>:</w:t>
            </w:r>
          </w:p>
          <w:p w:rsidR="00FC5B46" w:rsidRPr="0095712F" w:rsidRDefault="00FC5B46" w:rsidP="00DC4B3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50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Venue</w:t>
            </w:r>
          </w:p>
          <w:p w:rsidR="007761DA" w:rsidRPr="0095712F" w:rsidRDefault="007761DA" w:rsidP="00DC4B3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50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Hotel</w:t>
            </w:r>
          </w:p>
          <w:p w:rsidR="007761DA" w:rsidRPr="0095712F" w:rsidRDefault="007761DA" w:rsidP="00DC4B3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50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Special events</w:t>
            </w:r>
          </w:p>
          <w:p w:rsidR="00E34880" w:rsidRPr="00390DBC" w:rsidRDefault="00007D9E" w:rsidP="00E358AA">
            <w:pPr>
              <w:pStyle w:val="ListParagraph"/>
              <w:numPr>
                <w:ilvl w:val="0"/>
                <w:numId w:val="5"/>
              </w:num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4703C7">
              <w:rPr>
                <w:rFonts w:asciiTheme="minorHAnsi" w:hAnsiTheme="minorHAnsi"/>
                <w:bCs/>
                <w:sz w:val="24"/>
                <w:szCs w:val="24"/>
              </w:rPr>
              <w:t>For similar call cards, RC wi</w:t>
            </w:r>
            <w:r w:rsidR="00E358AA">
              <w:rPr>
                <w:rFonts w:asciiTheme="minorHAnsi" w:hAnsiTheme="minorHAnsi"/>
                <w:bCs/>
                <w:sz w:val="24"/>
                <w:szCs w:val="24"/>
              </w:rPr>
              <w:t xml:space="preserve">ll amend existing call cards. </w:t>
            </w:r>
          </w:p>
        </w:tc>
      </w:tr>
      <w:tr w:rsidR="0032239B" w:rsidRPr="00EF249E" w:rsidTr="00837497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32239B" w:rsidRPr="00C02709" w:rsidRDefault="0032239B" w:rsidP="00D666A3">
            <w:pPr>
              <w:pStyle w:val="Yinn-IsiKandungan"/>
            </w:pPr>
            <w:r>
              <w:lastRenderedPageBreak/>
              <w:t>SRS-006</w:t>
            </w:r>
          </w:p>
        </w:tc>
        <w:tc>
          <w:tcPr>
            <w:tcW w:w="1441" w:type="dxa"/>
            <w:shd w:val="clear" w:color="auto" w:fill="FFFFFF" w:themeFill="background1"/>
          </w:tcPr>
          <w:p w:rsidR="0032239B" w:rsidRDefault="0032239B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e call card</w:t>
            </w:r>
          </w:p>
        </w:tc>
        <w:tc>
          <w:tcPr>
            <w:tcW w:w="7476" w:type="dxa"/>
            <w:shd w:val="clear" w:color="auto" w:fill="FFFFFF" w:themeFill="background1"/>
            <w:vAlign w:val="center"/>
          </w:tcPr>
          <w:p w:rsidR="0032239B" w:rsidRPr="009278CC" w:rsidRDefault="00390DBC" w:rsidP="002C43AB">
            <w:pPr>
              <w:pStyle w:val="ListParagraph"/>
              <w:spacing w:line="276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object w:dxaOrig="8596" w:dyaOrig="4126">
                <v:shape id="_x0000_i1030" type="#_x0000_t75" style="width:362.5pt;height:368.35pt" o:ole="">
                  <v:imagedata r:id="rId23" o:title=""/>
                </v:shape>
                <o:OLEObject Type="Embed" ProgID="Visio.Drawing.15" ShapeID="_x0000_i1030" DrawAspect="Content" ObjectID="_1554641125" r:id="rId24"/>
              </w:object>
            </w:r>
          </w:p>
        </w:tc>
        <w:tc>
          <w:tcPr>
            <w:tcW w:w="4314" w:type="dxa"/>
            <w:shd w:val="clear" w:color="auto" w:fill="FFFFFF" w:themeFill="background1"/>
          </w:tcPr>
          <w:p w:rsidR="0032239B" w:rsidRPr="00C02709" w:rsidRDefault="00356378" w:rsidP="00DC4B31">
            <w:pPr>
              <w:pStyle w:val="Yinn-IsiKandungan"/>
              <w:numPr>
                <w:ilvl w:val="0"/>
                <w:numId w:val="11"/>
              </w:numPr>
              <w:ind w:left="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gents ask for information verbally from caller</w:t>
            </w:r>
            <w:r w:rsidR="00E358AA">
              <w:t>.</w:t>
            </w:r>
          </w:p>
        </w:tc>
      </w:tr>
      <w:tr w:rsidR="0032239B" w:rsidRPr="00EF249E" w:rsidTr="00837497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32239B" w:rsidRDefault="0032239B" w:rsidP="00D666A3">
            <w:pPr>
              <w:pStyle w:val="Yinn-IsiKandungan"/>
            </w:pPr>
            <w:r>
              <w:lastRenderedPageBreak/>
              <w:t>SRS-007</w:t>
            </w:r>
          </w:p>
        </w:tc>
        <w:tc>
          <w:tcPr>
            <w:tcW w:w="1441" w:type="dxa"/>
            <w:shd w:val="clear" w:color="auto" w:fill="FFFFFF" w:themeFill="background1"/>
          </w:tcPr>
          <w:p w:rsidR="0032239B" w:rsidRDefault="0032239B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nitor call card</w:t>
            </w:r>
          </w:p>
        </w:tc>
        <w:tc>
          <w:tcPr>
            <w:tcW w:w="7476" w:type="dxa"/>
            <w:shd w:val="clear" w:color="auto" w:fill="FFFFFF" w:themeFill="background1"/>
          </w:tcPr>
          <w:p w:rsidR="0032239B" w:rsidRDefault="00390DBC" w:rsidP="002C43A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771" w:dyaOrig="5550">
                <v:shape id="_x0000_i1031" type="#_x0000_t75" style="width:88.75pt;height:396.85pt" o:ole="">
                  <v:imagedata r:id="rId25" o:title=""/>
                </v:shape>
                <o:OLEObject Type="Embed" ProgID="Visio.Drawing.15" ShapeID="_x0000_i1031" DrawAspect="Content" ObjectID="_1554641126" r:id="rId26"/>
              </w:object>
            </w:r>
          </w:p>
          <w:p w:rsidR="00390DBC" w:rsidRDefault="00390DBC" w:rsidP="002C43A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90DBC" w:rsidRDefault="00390DBC" w:rsidP="002C43A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90DBC" w:rsidRPr="00076DBF" w:rsidRDefault="00390DBC" w:rsidP="002C43A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</w:p>
        </w:tc>
        <w:tc>
          <w:tcPr>
            <w:tcW w:w="4314" w:type="dxa"/>
            <w:shd w:val="clear" w:color="auto" w:fill="FFFFFF" w:themeFill="background1"/>
          </w:tcPr>
          <w:p w:rsidR="004703C7" w:rsidRPr="0095712F" w:rsidRDefault="00356378" w:rsidP="0095712F">
            <w:pPr>
              <w:pStyle w:val="Yinn-IsiKandungan"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gents close </w:t>
            </w:r>
            <w:r w:rsidRPr="0095712F">
              <w:t>and file the call card into the system.</w:t>
            </w:r>
            <w:r w:rsidR="0095712F" w:rsidRPr="0095712F">
              <w:t xml:space="preserve"> L</w:t>
            </w:r>
            <w:r w:rsidR="004703C7" w:rsidRPr="0095712F">
              <w:t>ist of filing codes</w:t>
            </w:r>
            <w:r w:rsidR="0095712F" w:rsidRPr="0095712F">
              <w:t xml:space="preserve"> are as follows:</w:t>
            </w:r>
          </w:p>
          <w:p w:rsidR="007761DA" w:rsidRDefault="007761DA" w:rsidP="0095712F">
            <w:pPr>
              <w:pStyle w:val="Yinn-IsiKandungan"/>
              <w:numPr>
                <w:ilvl w:val="0"/>
                <w:numId w:val="17"/>
              </w:numPr>
              <w:ind w:left="96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5712F">
              <w:t>Transported to</w:t>
            </w:r>
            <w:r>
              <w:t xml:space="preserve"> hosp</w:t>
            </w:r>
            <w:r w:rsidR="0095712F">
              <w:t>ital (E</w:t>
            </w:r>
            <w:r>
              <w:t>mergency)</w:t>
            </w:r>
          </w:p>
          <w:p w:rsidR="007761DA" w:rsidRDefault="007761DA" w:rsidP="0095712F">
            <w:pPr>
              <w:pStyle w:val="Yinn-IsiKandungan"/>
              <w:numPr>
                <w:ilvl w:val="0"/>
                <w:numId w:val="17"/>
              </w:numPr>
              <w:ind w:left="96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ransported to GMC KKKL </w:t>
            </w:r>
          </w:p>
          <w:p w:rsidR="007761DA" w:rsidRDefault="007761DA" w:rsidP="0095712F">
            <w:pPr>
              <w:pStyle w:val="Yinn-IsiKandungan"/>
              <w:numPr>
                <w:ilvl w:val="0"/>
                <w:numId w:val="17"/>
              </w:numPr>
              <w:ind w:left="96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ansported to ISN</w:t>
            </w:r>
          </w:p>
          <w:p w:rsidR="007761DA" w:rsidRDefault="007761DA" w:rsidP="0095712F">
            <w:pPr>
              <w:pStyle w:val="Yinn-IsiKandungan"/>
              <w:numPr>
                <w:ilvl w:val="0"/>
                <w:numId w:val="17"/>
              </w:numPr>
              <w:ind w:left="96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eat n discharge</w:t>
            </w:r>
          </w:p>
          <w:p w:rsidR="007761DA" w:rsidRDefault="007761DA" w:rsidP="0095712F">
            <w:pPr>
              <w:pStyle w:val="Yinn-IsiKandungan"/>
              <w:numPr>
                <w:ilvl w:val="0"/>
                <w:numId w:val="17"/>
              </w:numPr>
              <w:ind w:left="96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eat with refer</w:t>
            </w:r>
            <w:r w:rsidR="0095712F">
              <w:t>r</w:t>
            </w:r>
            <w:r>
              <w:t>al</w:t>
            </w:r>
            <w:r w:rsidR="0095712F">
              <w:t xml:space="preserve"> (Emergency</w:t>
            </w:r>
            <w:r>
              <w:t>)</w:t>
            </w:r>
          </w:p>
          <w:p w:rsidR="007761DA" w:rsidRDefault="007761DA" w:rsidP="0095712F">
            <w:pPr>
              <w:pStyle w:val="Yinn-IsiKandungan"/>
              <w:numPr>
                <w:ilvl w:val="0"/>
                <w:numId w:val="17"/>
              </w:numPr>
              <w:ind w:left="96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eat with refer</w:t>
            </w:r>
            <w:r w:rsidR="0095712F">
              <w:t>ral (Non-e</w:t>
            </w:r>
            <w:r>
              <w:t>mergency)</w:t>
            </w:r>
          </w:p>
          <w:p w:rsidR="007761DA" w:rsidRDefault="007761DA" w:rsidP="004703C7">
            <w:pPr>
              <w:pStyle w:val="Yinn-IsiKandungan"/>
              <w:ind w:left="61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7761DA" w:rsidRDefault="007761DA" w:rsidP="004703C7">
            <w:pPr>
              <w:pStyle w:val="Yinn-IsiKandungan"/>
              <w:ind w:left="61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7761DA" w:rsidRPr="00C02709" w:rsidRDefault="007761DA" w:rsidP="004703C7">
            <w:pPr>
              <w:pStyle w:val="Yinn-IsiKandungan"/>
              <w:ind w:left="61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34880" w:rsidRPr="00EF249E" w:rsidTr="00837497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21" w:type="dxa"/>
            <w:gridSpan w:val="4"/>
            <w:shd w:val="clear" w:color="auto" w:fill="C6D9F1" w:themeFill="text2" w:themeFillTint="33"/>
          </w:tcPr>
          <w:p w:rsidR="00AC3831" w:rsidRPr="00C02709" w:rsidRDefault="005E059A" w:rsidP="00D666A3">
            <w:pPr>
              <w:pStyle w:val="Yinn-IsiKandungan"/>
            </w:pPr>
            <w:r w:rsidRPr="00C02709">
              <w:lastRenderedPageBreak/>
              <w:t xml:space="preserve">ITEM </w:t>
            </w:r>
            <w:r w:rsidR="001B46C5" w:rsidRPr="00C02709">
              <w:t xml:space="preserve">3 </w:t>
            </w:r>
            <w:r w:rsidR="00AC3831" w:rsidRPr="00C02709">
              <w:t xml:space="preserve">– </w:t>
            </w:r>
            <w:r w:rsidR="00920AA5">
              <w:t>Resource Management</w:t>
            </w:r>
          </w:p>
        </w:tc>
      </w:tr>
      <w:tr w:rsidR="00F06EB0" w:rsidRPr="00EF249E" w:rsidTr="00837497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F06EB0" w:rsidRPr="00C02709" w:rsidRDefault="00F06EB0" w:rsidP="00D666A3">
            <w:pPr>
              <w:pStyle w:val="Yinn-IsiKandungan"/>
            </w:pPr>
            <w:r>
              <w:t>S</w:t>
            </w:r>
            <w:r w:rsidR="0032239B">
              <w:t>RS-008</w:t>
            </w:r>
          </w:p>
        </w:tc>
        <w:tc>
          <w:tcPr>
            <w:tcW w:w="1441" w:type="dxa"/>
            <w:shd w:val="clear" w:color="auto" w:fill="FFFFFF" w:themeFill="background1"/>
          </w:tcPr>
          <w:p w:rsidR="00F06EB0" w:rsidRPr="00C02709" w:rsidRDefault="00F84D9F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ployment Plan</w:t>
            </w:r>
          </w:p>
        </w:tc>
        <w:tc>
          <w:tcPr>
            <w:tcW w:w="7476" w:type="dxa"/>
            <w:shd w:val="clear" w:color="auto" w:fill="FFFFFF" w:themeFill="background1"/>
          </w:tcPr>
          <w:p w:rsidR="00F06EB0" w:rsidRPr="00C02709" w:rsidRDefault="00F06EB0" w:rsidP="008E4309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tcW w:w="4314" w:type="dxa"/>
            <w:shd w:val="clear" w:color="auto" w:fill="FFFFFF" w:themeFill="background1"/>
          </w:tcPr>
          <w:p w:rsidR="00F06EB0" w:rsidRDefault="00D36C6C" w:rsidP="00D36C6C">
            <w:pPr>
              <w:pStyle w:val="Yinn-IsiKandungan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oles : admin &amp; dispatcher</w:t>
            </w:r>
          </w:p>
          <w:p w:rsidR="00567ECC" w:rsidRPr="00C02709" w:rsidRDefault="00567ECC" w:rsidP="00D36C6C">
            <w:pPr>
              <w:pStyle w:val="Yinn-IsiKandungan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tes : 1) KKM to share their staff and resource scheduling</w:t>
            </w:r>
          </w:p>
        </w:tc>
      </w:tr>
      <w:tr w:rsidR="00F84D9F" w:rsidRPr="00EF249E" w:rsidTr="00837497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F84D9F" w:rsidRDefault="0032239B" w:rsidP="00D666A3">
            <w:pPr>
              <w:pStyle w:val="Yinn-IsiKandungan"/>
            </w:pPr>
            <w:r>
              <w:t>SRS-009</w:t>
            </w:r>
          </w:p>
        </w:tc>
        <w:tc>
          <w:tcPr>
            <w:tcW w:w="1441" w:type="dxa"/>
            <w:shd w:val="clear" w:color="auto" w:fill="FFFFFF" w:themeFill="background1"/>
          </w:tcPr>
          <w:p w:rsidR="00F84D9F" w:rsidRDefault="00F84D9F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spatch Mechanism</w:t>
            </w:r>
          </w:p>
        </w:tc>
        <w:tc>
          <w:tcPr>
            <w:tcW w:w="7476" w:type="dxa"/>
            <w:shd w:val="clear" w:color="auto" w:fill="FFFFFF" w:themeFill="background1"/>
          </w:tcPr>
          <w:p w:rsidR="00F84D9F" w:rsidRPr="00C02709" w:rsidRDefault="00F84D9F" w:rsidP="008E4309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tcW w:w="4314" w:type="dxa"/>
            <w:shd w:val="clear" w:color="auto" w:fill="FFFFFF" w:themeFill="background1"/>
          </w:tcPr>
          <w:p w:rsidR="00F84D9F" w:rsidRDefault="00917A5B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</w:t>
            </w:r>
            <w:r w:rsidR="00D36C6C">
              <w:t>Roles : mobile &amp; dispatcher</w:t>
            </w:r>
          </w:p>
          <w:p w:rsidR="00917A5B" w:rsidRDefault="00917A5B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otes : </w:t>
            </w:r>
            <w:r w:rsidR="00CF528E">
              <w:t xml:space="preserve">1) </w:t>
            </w:r>
            <w:r>
              <w:t>to confirm w KKM on who will update the resource status</w:t>
            </w:r>
          </w:p>
          <w:p w:rsidR="00CF528E" w:rsidRPr="00C02709" w:rsidRDefault="00CF528E" w:rsidP="00D666A3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) confirm w KKM on the list of resource status</w:t>
            </w:r>
          </w:p>
        </w:tc>
      </w:tr>
    </w:tbl>
    <w:p w:rsidR="007B3611" w:rsidRPr="007B3611" w:rsidRDefault="007B3611" w:rsidP="007B3611"/>
    <w:p w:rsidR="006C7D92" w:rsidRDefault="006C7D92" w:rsidP="00725BD5">
      <w:pPr>
        <w:suppressAutoHyphens w:val="0"/>
        <w:spacing w:line="240" w:lineRule="auto"/>
        <w:ind w:firstLine="851"/>
        <w:jc w:val="left"/>
        <w:rPr>
          <w:rFonts w:asciiTheme="minorHAnsi" w:hAnsiTheme="minorHAnsi"/>
        </w:rPr>
      </w:pPr>
      <w:bookmarkStart w:id="6" w:name="_Toc202237875"/>
    </w:p>
    <w:p w:rsidR="006C7D92" w:rsidRDefault="006C7D92" w:rsidP="00725BD5">
      <w:pPr>
        <w:suppressAutoHyphens w:val="0"/>
        <w:spacing w:line="240" w:lineRule="auto"/>
        <w:ind w:firstLine="851"/>
        <w:jc w:val="left"/>
        <w:rPr>
          <w:rFonts w:asciiTheme="minorHAnsi" w:hAnsiTheme="minorHAnsi"/>
        </w:rPr>
      </w:pPr>
    </w:p>
    <w:p w:rsidR="00CE137F" w:rsidRDefault="00CE137F" w:rsidP="005A31C4">
      <w:pPr>
        <w:pStyle w:val="Heading1"/>
        <w:keepLines w:val="0"/>
        <w:tabs>
          <w:tab w:val="num" w:pos="0"/>
        </w:tabs>
        <w:spacing w:before="0"/>
        <w:jc w:val="left"/>
        <w:rPr>
          <w:rFonts w:cs="Calibri"/>
        </w:rPr>
        <w:sectPr w:rsidR="00CE137F" w:rsidSect="00CE137F">
          <w:headerReference w:type="first" r:id="rId27"/>
          <w:footerReference w:type="first" r:id="rId28"/>
          <w:pgSz w:w="16837" w:h="11905" w:orient="landscape" w:code="9"/>
          <w:pgMar w:top="1080" w:right="1440" w:bottom="1080" w:left="1440" w:header="432" w:footer="432" w:gutter="0"/>
          <w:cols w:space="720"/>
          <w:titlePg/>
          <w:docGrid w:linePitch="360"/>
        </w:sectPr>
      </w:pPr>
    </w:p>
    <w:bookmarkEnd w:id="6"/>
    <w:p w:rsidR="00C76AF1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C76AF1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C76AF1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C76AF1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C76AF1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C76AF1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C76AF1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C76AF1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C76AF1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C76AF1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C76AF1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C76AF1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C76AF1" w:rsidRPr="00563030" w:rsidRDefault="00C76AF1" w:rsidP="00C76AF1">
      <w:pPr>
        <w:jc w:val="center"/>
        <w:rPr>
          <w:rFonts w:asciiTheme="minorHAnsi" w:hAnsiTheme="minorHAnsi" w:cs="Calibri"/>
          <w:b/>
          <w:sz w:val="28"/>
          <w:szCs w:val="28"/>
        </w:rPr>
      </w:pPr>
      <w:bookmarkStart w:id="7" w:name="_GoBack"/>
      <w:bookmarkEnd w:id="7"/>
      <w:r>
        <w:rPr>
          <w:rFonts w:asciiTheme="minorHAnsi" w:hAnsiTheme="minorHAnsi" w:cs="Calibri"/>
          <w:b/>
          <w:sz w:val="28"/>
          <w:szCs w:val="28"/>
        </w:rPr>
        <w:t>THIS PAGE IS INTENTIONALLY LEFT BLANK</w:t>
      </w:r>
    </w:p>
    <w:p w:rsidR="005A31C4" w:rsidRPr="00563030" w:rsidRDefault="005A31C4" w:rsidP="00C76AF1">
      <w:pPr>
        <w:pStyle w:val="Heading1"/>
        <w:keepLines w:val="0"/>
        <w:tabs>
          <w:tab w:val="num" w:pos="0"/>
        </w:tabs>
        <w:spacing w:before="0"/>
        <w:jc w:val="left"/>
        <w:rPr>
          <w:rFonts w:cs="Calibri"/>
          <w:b w:val="0"/>
        </w:rPr>
      </w:pPr>
    </w:p>
    <w:sectPr w:rsidR="005A31C4" w:rsidRPr="00563030" w:rsidSect="00CE137F">
      <w:pgSz w:w="11905" w:h="16837" w:code="9"/>
      <w:pgMar w:top="1440" w:right="1080" w:bottom="1440" w:left="1080" w:header="432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230A" w:rsidRPr="00D52B40" w:rsidRDefault="0072230A" w:rsidP="00D52B40">
      <w:pPr>
        <w:pStyle w:val="ReqSpec"/>
        <w:spacing w:line="240" w:lineRule="auto"/>
        <w:rPr>
          <w:rFonts w:ascii="Arial" w:hAnsi="Arial"/>
          <w:lang w:val="en-US"/>
        </w:rPr>
      </w:pPr>
      <w:r>
        <w:separator/>
      </w:r>
    </w:p>
  </w:endnote>
  <w:endnote w:type="continuationSeparator" w:id="0">
    <w:p w:rsidR="0072230A" w:rsidRPr="00D52B40" w:rsidRDefault="0072230A" w:rsidP="00D52B40">
      <w:pPr>
        <w:pStyle w:val="ReqSpec"/>
        <w:spacing w:line="240" w:lineRule="auto"/>
        <w:rPr>
          <w:rFonts w:ascii="Arial" w:hAnsi="Arial"/>
          <w:lang w:val="en-U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1ADC" w:rsidRPr="00F85367" w:rsidRDefault="00441ADC" w:rsidP="003C72B0">
    <w:pPr>
      <w:pStyle w:val="Footer"/>
      <w:tabs>
        <w:tab w:val="right" w:pos="10080"/>
      </w:tabs>
      <w:rPr>
        <w:rFonts w:ascii="Calibri" w:hAnsi="Calibri" w:cs="Calibri"/>
      </w:rPr>
    </w:pPr>
  </w:p>
  <w:tbl>
    <w:tblPr>
      <w:tblW w:w="20780" w:type="dxa"/>
      <w:tblInd w:w="-342" w:type="dxa"/>
      <w:tblBorders>
        <w:top w:val="single" w:sz="18" w:space="0" w:color="auto"/>
      </w:tblBorders>
      <w:tblLook w:val="04A0" w:firstRow="1" w:lastRow="0" w:firstColumn="1" w:lastColumn="0" w:noHBand="0" w:noVBand="1"/>
    </w:tblPr>
    <w:tblGrid>
      <w:gridCol w:w="5474"/>
      <w:gridCol w:w="5102"/>
      <w:gridCol w:w="5102"/>
      <w:gridCol w:w="5102"/>
    </w:tblGrid>
    <w:tr w:rsidR="003C72B0" w:rsidRPr="00DF59A3" w:rsidTr="003C72B0">
      <w:trPr>
        <w:trHeight w:val="288"/>
      </w:trPr>
      <w:tc>
        <w:tcPr>
          <w:tcW w:w="5474" w:type="dxa"/>
          <w:shd w:val="clear" w:color="auto" w:fill="auto"/>
        </w:tcPr>
        <w:p w:rsidR="003C72B0" w:rsidRPr="00425E86" w:rsidRDefault="003C72B0" w:rsidP="006900FF">
          <w:pPr>
            <w:pStyle w:val="Foot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lang w:eastAsia="en-US"/>
            </w:rPr>
          </w:pPr>
          <w:r w:rsidRPr="00425E86">
            <w:rPr>
              <w:rFonts w:ascii="Calibri" w:hAnsi="Calibri" w:cs="Calibri"/>
              <w:lang w:eastAsia="en-US"/>
            </w:rPr>
            <w:t>Private and Confidential</w:t>
          </w:r>
        </w:p>
      </w:tc>
      <w:tc>
        <w:tcPr>
          <w:tcW w:w="5102" w:type="dxa"/>
          <w:shd w:val="clear" w:color="auto" w:fill="auto"/>
        </w:tcPr>
        <w:p w:rsidR="003C72B0" w:rsidRPr="00425E86" w:rsidRDefault="003C72B0" w:rsidP="003C72B0">
          <w:pPr>
            <w:pStyle w:val="Footer"/>
            <w:overflowPunct w:val="0"/>
            <w:autoSpaceDE w:val="0"/>
            <w:autoSpaceDN w:val="0"/>
            <w:adjustRightInd w:val="0"/>
            <w:jc w:val="right"/>
            <w:textAlignment w:val="baseline"/>
            <w:rPr>
              <w:rFonts w:ascii="Calibri" w:hAnsi="Calibri" w:cs="Calibri"/>
              <w:lang w:eastAsia="en-US"/>
            </w:rPr>
          </w:pPr>
          <w:r w:rsidRPr="00425E86">
            <w:rPr>
              <w:rFonts w:ascii="Calibri" w:hAnsi="Calibri" w:cs="Calibri"/>
              <w:lang w:eastAsia="en-US"/>
            </w:rPr>
            <w:fldChar w:fldCharType="begin"/>
          </w:r>
          <w:r w:rsidRPr="00425E86">
            <w:rPr>
              <w:rFonts w:ascii="Calibri" w:hAnsi="Calibri" w:cs="Calibri"/>
              <w:lang w:eastAsia="en-US"/>
            </w:rPr>
            <w:instrText xml:space="preserve"> PAGE   \* MERGEFORMAT </w:instrText>
          </w:r>
          <w:r w:rsidRPr="00425E86">
            <w:rPr>
              <w:rFonts w:ascii="Calibri" w:hAnsi="Calibri" w:cs="Calibri"/>
              <w:lang w:eastAsia="en-US"/>
            </w:rPr>
            <w:fldChar w:fldCharType="separate"/>
          </w:r>
          <w:r w:rsidR="00C76AF1">
            <w:rPr>
              <w:rFonts w:ascii="Calibri" w:hAnsi="Calibri" w:cs="Calibri"/>
              <w:noProof/>
              <w:lang w:eastAsia="en-US"/>
            </w:rPr>
            <w:t>9</w:t>
          </w:r>
          <w:r w:rsidRPr="00425E86">
            <w:rPr>
              <w:rFonts w:ascii="Calibri" w:hAnsi="Calibri" w:cs="Calibri"/>
              <w:lang w:eastAsia="en-US"/>
            </w:rPr>
            <w:fldChar w:fldCharType="end"/>
          </w:r>
        </w:p>
      </w:tc>
      <w:tc>
        <w:tcPr>
          <w:tcW w:w="5102" w:type="dxa"/>
        </w:tcPr>
        <w:p w:rsidR="003C72B0" w:rsidRPr="00425E86" w:rsidRDefault="003C72B0" w:rsidP="006900FF">
          <w:pPr>
            <w:pStyle w:val="Footer"/>
            <w:overflowPunct w:val="0"/>
            <w:autoSpaceDE w:val="0"/>
            <w:autoSpaceDN w:val="0"/>
            <w:adjustRightInd w:val="0"/>
            <w:jc w:val="right"/>
            <w:textAlignment w:val="baseline"/>
            <w:rPr>
              <w:rFonts w:ascii="Calibri" w:hAnsi="Calibri" w:cs="Calibri"/>
              <w:lang w:eastAsia="en-US"/>
            </w:rPr>
          </w:pPr>
        </w:p>
      </w:tc>
      <w:tc>
        <w:tcPr>
          <w:tcW w:w="5102" w:type="dxa"/>
        </w:tcPr>
        <w:p w:rsidR="003C72B0" w:rsidRPr="00425E86" w:rsidRDefault="003C72B0" w:rsidP="006900FF">
          <w:pPr>
            <w:pStyle w:val="Footer"/>
            <w:overflowPunct w:val="0"/>
            <w:autoSpaceDE w:val="0"/>
            <w:autoSpaceDN w:val="0"/>
            <w:adjustRightInd w:val="0"/>
            <w:jc w:val="right"/>
            <w:textAlignment w:val="baseline"/>
            <w:rPr>
              <w:rFonts w:ascii="Calibri" w:hAnsi="Calibri" w:cs="Calibri"/>
              <w:lang w:eastAsia="en-US"/>
            </w:rPr>
          </w:pPr>
        </w:p>
      </w:tc>
    </w:tr>
  </w:tbl>
  <w:p w:rsidR="00441ADC" w:rsidRPr="006900FF" w:rsidRDefault="00441ADC" w:rsidP="006900F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1ADC" w:rsidRDefault="00441ADC" w:rsidP="003B784A">
    <w:pPr>
      <w:pStyle w:val="Footer"/>
      <w:tabs>
        <w:tab w:val="clear" w:pos="4680"/>
        <w:tab w:val="clear" w:pos="9360"/>
      </w:tabs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1ADC" w:rsidRPr="00F85367" w:rsidRDefault="00441ADC" w:rsidP="00246AE6">
    <w:pPr>
      <w:pStyle w:val="Footer"/>
      <w:tabs>
        <w:tab w:val="right" w:pos="10080"/>
      </w:tabs>
      <w:jc w:val="center"/>
      <w:rPr>
        <w:rFonts w:ascii="Calibri" w:hAnsi="Calibri" w:cs="Calibri"/>
      </w:rPr>
    </w:pPr>
  </w:p>
  <w:tbl>
    <w:tblPr>
      <w:tblW w:w="10576" w:type="dxa"/>
      <w:tblInd w:w="-342" w:type="dxa"/>
      <w:tblBorders>
        <w:top w:val="single" w:sz="18" w:space="0" w:color="auto"/>
      </w:tblBorders>
      <w:tblLook w:val="04A0" w:firstRow="1" w:lastRow="0" w:firstColumn="1" w:lastColumn="0" w:noHBand="0" w:noVBand="1"/>
    </w:tblPr>
    <w:tblGrid>
      <w:gridCol w:w="5474"/>
      <w:gridCol w:w="5102"/>
    </w:tblGrid>
    <w:tr w:rsidR="00441ADC" w:rsidRPr="00DF59A3" w:rsidTr="00B5109F">
      <w:trPr>
        <w:trHeight w:val="288"/>
      </w:trPr>
      <w:tc>
        <w:tcPr>
          <w:tcW w:w="5474" w:type="dxa"/>
          <w:shd w:val="clear" w:color="auto" w:fill="auto"/>
        </w:tcPr>
        <w:p w:rsidR="00441ADC" w:rsidRPr="00425E86" w:rsidRDefault="00441ADC" w:rsidP="00B5109F">
          <w:pPr>
            <w:pStyle w:val="Foot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lang w:eastAsia="en-US"/>
            </w:rPr>
          </w:pPr>
          <w:r w:rsidRPr="00425E86">
            <w:rPr>
              <w:rFonts w:ascii="Calibri" w:hAnsi="Calibri" w:cs="Calibri"/>
              <w:lang w:eastAsia="en-US"/>
            </w:rPr>
            <w:t>Private and Confidential</w:t>
          </w:r>
        </w:p>
      </w:tc>
      <w:tc>
        <w:tcPr>
          <w:tcW w:w="5102" w:type="dxa"/>
          <w:shd w:val="clear" w:color="auto" w:fill="auto"/>
        </w:tcPr>
        <w:p w:rsidR="00441ADC" w:rsidRPr="00425E86" w:rsidRDefault="00441ADC" w:rsidP="00B5109F">
          <w:pPr>
            <w:pStyle w:val="Footer"/>
            <w:overflowPunct w:val="0"/>
            <w:autoSpaceDE w:val="0"/>
            <w:autoSpaceDN w:val="0"/>
            <w:adjustRightInd w:val="0"/>
            <w:jc w:val="right"/>
            <w:textAlignment w:val="baseline"/>
            <w:rPr>
              <w:rFonts w:ascii="Calibri" w:hAnsi="Calibri" w:cs="Calibri"/>
              <w:lang w:eastAsia="en-US"/>
            </w:rPr>
          </w:pPr>
          <w:r w:rsidRPr="00425E86">
            <w:rPr>
              <w:rFonts w:ascii="Calibri" w:hAnsi="Calibri" w:cs="Calibri"/>
              <w:lang w:eastAsia="en-US"/>
            </w:rPr>
            <w:fldChar w:fldCharType="begin"/>
          </w:r>
          <w:r w:rsidRPr="00425E86">
            <w:rPr>
              <w:rFonts w:ascii="Calibri" w:hAnsi="Calibri" w:cs="Calibri"/>
              <w:lang w:eastAsia="en-US"/>
            </w:rPr>
            <w:instrText xml:space="preserve"> PAGE   \* MERGEFORMAT </w:instrText>
          </w:r>
          <w:r w:rsidRPr="00425E86">
            <w:rPr>
              <w:rFonts w:ascii="Calibri" w:hAnsi="Calibri" w:cs="Calibri"/>
              <w:lang w:eastAsia="en-US"/>
            </w:rPr>
            <w:fldChar w:fldCharType="separate"/>
          </w:r>
          <w:r w:rsidR="00C76AF1">
            <w:rPr>
              <w:rFonts w:ascii="Calibri" w:hAnsi="Calibri" w:cs="Calibri"/>
              <w:noProof/>
              <w:lang w:eastAsia="en-US"/>
            </w:rPr>
            <w:t>10</w:t>
          </w:r>
          <w:r w:rsidRPr="00425E86">
            <w:rPr>
              <w:rFonts w:ascii="Calibri" w:hAnsi="Calibri" w:cs="Calibri"/>
              <w:lang w:eastAsia="en-US"/>
            </w:rPr>
            <w:fldChar w:fldCharType="end"/>
          </w:r>
        </w:p>
      </w:tc>
    </w:tr>
  </w:tbl>
  <w:p w:rsidR="00441ADC" w:rsidRPr="00246AE6" w:rsidRDefault="00441ADC" w:rsidP="00246AE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230A" w:rsidRPr="00D52B40" w:rsidRDefault="0072230A" w:rsidP="00D52B40">
      <w:pPr>
        <w:pStyle w:val="ReqSpec"/>
        <w:spacing w:line="240" w:lineRule="auto"/>
        <w:rPr>
          <w:rFonts w:ascii="Arial" w:hAnsi="Arial"/>
          <w:lang w:val="en-US"/>
        </w:rPr>
      </w:pPr>
      <w:r>
        <w:separator/>
      </w:r>
    </w:p>
  </w:footnote>
  <w:footnote w:type="continuationSeparator" w:id="0">
    <w:p w:rsidR="0072230A" w:rsidRPr="00D52B40" w:rsidRDefault="0072230A" w:rsidP="00D52B40">
      <w:pPr>
        <w:pStyle w:val="ReqSpec"/>
        <w:spacing w:line="240" w:lineRule="auto"/>
        <w:rPr>
          <w:rFonts w:ascii="Arial" w:hAnsi="Arial"/>
          <w:lang w:val="en-U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5128" w:type="dxa"/>
      <w:tblInd w:w="-342" w:type="dxa"/>
      <w:tblBorders>
        <w:bottom w:val="single" w:sz="18" w:space="0" w:color="auto"/>
      </w:tblBorders>
      <w:tblLayout w:type="fixed"/>
      <w:tblLook w:val="04A0" w:firstRow="1" w:lastRow="0" w:firstColumn="1" w:lastColumn="0" w:noHBand="0" w:noVBand="1"/>
    </w:tblPr>
    <w:tblGrid>
      <w:gridCol w:w="1386"/>
      <w:gridCol w:w="7783"/>
      <w:gridCol w:w="4825"/>
      <w:gridCol w:w="1134"/>
    </w:tblGrid>
    <w:tr w:rsidR="00441ADC" w:rsidRPr="00783DE5" w:rsidTr="003C72B0">
      <w:trPr>
        <w:trHeight w:val="712"/>
      </w:trPr>
      <w:tc>
        <w:tcPr>
          <w:tcW w:w="1386" w:type="dxa"/>
          <w:shd w:val="clear" w:color="auto" w:fill="auto"/>
        </w:tcPr>
        <w:p w:rsidR="00441ADC" w:rsidRPr="00BC7D43" w:rsidRDefault="00441ADC" w:rsidP="00F3370B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</w:rPr>
          </w:pPr>
          <w:r w:rsidRPr="00247A38">
            <w:object w:dxaOrig="3390" w:dyaOrig="2400" w14:anchorId="4D201F7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3" type="#_x0000_t75" style="width:44.35pt;height:27.65pt" o:ole="">
                <v:imagedata r:id="rId1" o:title=""/>
              </v:shape>
              <o:OLEObject Type="Embed" ProgID="PBrush" ShapeID="_x0000_i1033" DrawAspect="Content" ObjectID="_1554641127" r:id="rId2"/>
            </w:object>
          </w:r>
        </w:p>
      </w:tc>
      <w:tc>
        <w:tcPr>
          <w:tcW w:w="7783" w:type="dxa"/>
          <w:shd w:val="clear" w:color="auto" w:fill="auto"/>
        </w:tcPr>
        <w:p w:rsidR="00441ADC" w:rsidRDefault="00441ADC" w:rsidP="00BB10BF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color w:val="000000"/>
            </w:rPr>
          </w:pPr>
          <w:r>
            <w:rPr>
              <w:rFonts w:ascii="Calibri" w:hAnsi="Calibri" w:cs="Calibri"/>
              <w:color w:val="000000"/>
            </w:rPr>
            <w:t>System</w:t>
          </w:r>
          <w:r w:rsidRPr="00BC7D43">
            <w:rPr>
              <w:rFonts w:ascii="Calibri" w:hAnsi="Calibri" w:cs="Calibri"/>
              <w:color w:val="000000"/>
            </w:rPr>
            <w:t xml:space="preserve"> </w:t>
          </w:r>
          <w:r>
            <w:rPr>
              <w:rFonts w:ascii="Calibri" w:hAnsi="Calibri" w:cs="Calibri"/>
              <w:color w:val="000000"/>
            </w:rPr>
            <w:t>Requirement Specification</w:t>
          </w:r>
          <w:r w:rsidR="00920AA5">
            <w:rPr>
              <w:rFonts w:ascii="Calibri" w:hAnsi="Calibri" w:cs="Calibri"/>
              <w:color w:val="000000"/>
            </w:rPr>
            <w:t>s</w:t>
          </w:r>
          <w:r>
            <w:rPr>
              <w:rFonts w:ascii="Calibri" w:hAnsi="Calibri" w:cs="Calibri"/>
              <w:color w:val="000000"/>
            </w:rPr>
            <w:t xml:space="preserve"> (SRS)</w:t>
          </w:r>
        </w:p>
        <w:p w:rsidR="00441ADC" w:rsidRPr="00BC7D43" w:rsidRDefault="00441ADC" w:rsidP="00BB10BF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color w:val="000000"/>
            </w:rPr>
          </w:pPr>
          <w:r>
            <w:rPr>
              <w:rFonts w:ascii="Calibri" w:hAnsi="Calibri" w:cs="Calibri"/>
              <w:color w:val="000000"/>
            </w:rPr>
            <w:t>1Stop Medical Command Centre (1CC)</w:t>
          </w:r>
        </w:p>
        <w:p w:rsidR="00441ADC" w:rsidRPr="00BC7D43" w:rsidRDefault="00441ADC" w:rsidP="00F55A5D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</w:rPr>
          </w:pPr>
          <w:r>
            <w:rPr>
              <w:rFonts w:ascii="Calibri" w:hAnsi="Calibri" w:cs="Calibri"/>
              <w:color w:val="000000"/>
            </w:rPr>
            <w:t>KL2017 29</w:t>
          </w:r>
          <w:r w:rsidRPr="001C0792">
            <w:rPr>
              <w:rFonts w:ascii="Calibri" w:hAnsi="Calibri" w:cs="Calibri"/>
              <w:color w:val="000000"/>
              <w:vertAlign w:val="superscript"/>
            </w:rPr>
            <w:t>th</w:t>
          </w:r>
          <w:r>
            <w:rPr>
              <w:rFonts w:ascii="Calibri" w:hAnsi="Calibri" w:cs="Calibri"/>
              <w:color w:val="000000"/>
            </w:rPr>
            <w:t xml:space="preserve"> SEA Games and 9</w:t>
          </w:r>
          <w:r w:rsidRPr="001C0792">
            <w:rPr>
              <w:rFonts w:ascii="Calibri" w:hAnsi="Calibri" w:cs="Calibri"/>
              <w:color w:val="000000"/>
              <w:vertAlign w:val="superscript"/>
            </w:rPr>
            <w:t>th</w:t>
          </w:r>
          <w:r>
            <w:rPr>
              <w:rFonts w:ascii="Calibri" w:hAnsi="Calibri" w:cs="Calibri"/>
              <w:color w:val="000000"/>
            </w:rPr>
            <w:t xml:space="preserve"> ASEAN PARA Games</w:t>
          </w:r>
        </w:p>
      </w:tc>
      <w:tc>
        <w:tcPr>
          <w:tcW w:w="4825" w:type="dxa"/>
          <w:shd w:val="clear" w:color="auto" w:fill="auto"/>
        </w:tcPr>
        <w:p w:rsidR="00441ADC" w:rsidRPr="00BC7D43" w:rsidRDefault="00441ADC" w:rsidP="00F3370B">
          <w:pPr>
            <w:pStyle w:val="Header"/>
            <w:overflowPunct w:val="0"/>
            <w:autoSpaceDE w:val="0"/>
            <w:autoSpaceDN w:val="0"/>
            <w:adjustRightInd w:val="0"/>
            <w:ind w:right="-108"/>
            <w:textAlignment w:val="baseline"/>
            <w:rPr>
              <w:rFonts w:ascii="Calibri" w:hAnsi="Calibri" w:cs="Calibri"/>
            </w:rPr>
          </w:pPr>
        </w:p>
      </w:tc>
      <w:tc>
        <w:tcPr>
          <w:tcW w:w="1134" w:type="dxa"/>
          <w:shd w:val="clear" w:color="auto" w:fill="auto"/>
        </w:tcPr>
        <w:p w:rsidR="00441ADC" w:rsidRPr="00BC7D43" w:rsidRDefault="00441ADC" w:rsidP="00F3370B">
          <w:pPr>
            <w:pStyle w:val="Header"/>
            <w:overflowPunct w:val="0"/>
            <w:autoSpaceDE w:val="0"/>
            <w:autoSpaceDN w:val="0"/>
            <w:adjustRightInd w:val="0"/>
            <w:ind w:left="-108"/>
            <w:textAlignment w:val="baseline"/>
            <w:rPr>
              <w:rFonts w:ascii="Calibri" w:hAnsi="Calibri" w:cs="Calibri"/>
            </w:rPr>
          </w:pPr>
        </w:p>
      </w:tc>
    </w:tr>
  </w:tbl>
  <w:p w:rsidR="00441ADC" w:rsidRPr="00FC1203" w:rsidRDefault="00441ADC" w:rsidP="009F544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1224" w:type="dxa"/>
      <w:tblInd w:w="-342" w:type="dxa"/>
      <w:tblBorders>
        <w:bottom w:val="single" w:sz="18" w:space="0" w:color="auto"/>
      </w:tblBorders>
      <w:tblLayout w:type="fixed"/>
      <w:tblLook w:val="04A0" w:firstRow="1" w:lastRow="0" w:firstColumn="1" w:lastColumn="0" w:noHBand="0" w:noVBand="1"/>
    </w:tblPr>
    <w:tblGrid>
      <w:gridCol w:w="990"/>
      <w:gridCol w:w="5556"/>
      <w:gridCol w:w="3827"/>
      <w:gridCol w:w="851"/>
    </w:tblGrid>
    <w:tr w:rsidR="00441ADC" w:rsidRPr="00783DE5" w:rsidTr="00876F94">
      <w:trPr>
        <w:trHeight w:val="729"/>
      </w:trPr>
      <w:tc>
        <w:tcPr>
          <w:tcW w:w="990" w:type="dxa"/>
          <w:shd w:val="clear" w:color="auto" w:fill="auto"/>
        </w:tcPr>
        <w:p w:rsidR="00441ADC" w:rsidRPr="00BC7D43" w:rsidRDefault="00441ADC" w:rsidP="007B577B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</w:rPr>
          </w:pPr>
          <w:r w:rsidRPr="00247A38">
            <w:object w:dxaOrig="3390" w:dyaOrig="2400" w14:anchorId="19BC703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2" type="#_x0000_t75" style="width:44.35pt;height:27.65pt" o:ole="">
                <v:imagedata r:id="rId1" o:title=""/>
              </v:shape>
              <o:OLEObject Type="Embed" ProgID="PBrush" ShapeID="_x0000_i1032" DrawAspect="Content" ObjectID="_1554641128" r:id="rId2"/>
            </w:object>
          </w:r>
        </w:p>
      </w:tc>
      <w:tc>
        <w:tcPr>
          <w:tcW w:w="5556" w:type="dxa"/>
          <w:shd w:val="clear" w:color="auto" w:fill="auto"/>
        </w:tcPr>
        <w:p w:rsidR="00441ADC" w:rsidRPr="00E2757F" w:rsidRDefault="00441ADC" w:rsidP="007B577B">
          <w:pPr>
            <w:overflowPunct w:val="0"/>
            <w:autoSpaceDE w:val="0"/>
            <w:autoSpaceDN w:val="0"/>
            <w:adjustRightInd w:val="0"/>
            <w:spacing w:line="240" w:lineRule="auto"/>
            <w:textAlignment w:val="baseline"/>
            <w:rPr>
              <w:rFonts w:ascii="Calibri" w:hAnsi="Calibri" w:cs="Calibri"/>
            </w:rPr>
          </w:pPr>
          <w:r w:rsidRPr="00E2757F">
            <w:rPr>
              <w:rFonts w:ascii="Calibri" w:hAnsi="Calibri" w:cs="Calibri"/>
            </w:rPr>
            <w:t xml:space="preserve">MERS 999 Enhancement And Expansion </w:t>
          </w:r>
          <w:r>
            <w:rPr>
              <w:rFonts w:ascii="Calibri" w:hAnsi="Calibri" w:cs="Calibri"/>
            </w:rPr>
            <w:t>2013-2014</w:t>
          </w:r>
        </w:p>
        <w:p w:rsidR="00441ADC" w:rsidRDefault="00441ADC" w:rsidP="00CF1891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color w:val="000000"/>
            </w:rPr>
          </w:pPr>
          <w:r>
            <w:rPr>
              <w:rFonts w:ascii="Calibri" w:hAnsi="Calibri" w:cs="Calibri"/>
              <w:color w:val="000000"/>
            </w:rPr>
            <w:t>System</w:t>
          </w:r>
          <w:r w:rsidRPr="00BC7D43">
            <w:rPr>
              <w:rFonts w:ascii="Calibri" w:hAnsi="Calibri" w:cs="Calibri"/>
              <w:color w:val="000000"/>
            </w:rPr>
            <w:t xml:space="preserve"> </w:t>
          </w:r>
          <w:r>
            <w:rPr>
              <w:rFonts w:ascii="Calibri" w:hAnsi="Calibri" w:cs="Calibri"/>
              <w:color w:val="000000"/>
            </w:rPr>
            <w:t>Requirement Specification</w:t>
          </w:r>
        </w:p>
        <w:p w:rsidR="00441ADC" w:rsidRPr="00BC7D43" w:rsidRDefault="00441ADC" w:rsidP="00CF1891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color w:val="000000"/>
            </w:rPr>
          </w:pPr>
          <w:r>
            <w:rPr>
              <w:rFonts w:ascii="Calibri" w:hAnsi="Calibri" w:cs="Calibri"/>
              <w:color w:val="000000"/>
            </w:rPr>
            <w:t>LiteCAD</w:t>
          </w:r>
        </w:p>
        <w:p w:rsidR="00441ADC" w:rsidRPr="00BC7D43" w:rsidRDefault="00441ADC" w:rsidP="00C922E9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</w:rPr>
          </w:pPr>
          <w:r>
            <w:rPr>
              <w:rFonts w:ascii="Calibri" w:hAnsi="Calibri" w:cs="Calibri"/>
              <w:color w:val="000000"/>
            </w:rPr>
            <w:t>Jabatan Bomba &amp; Penyelamat Malaysia (JBPM)</w:t>
          </w:r>
        </w:p>
      </w:tc>
      <w:tc>
        <w:tcPr>
          <w:tcW w:w="3827" w:type="dxa"/>
          <w:shd w:val="clear" w:color="auto" w:fill="auto"/>
        </w:tcPr>
        <w:p w:rsidR="00441ADC" w:rsidRPr="00BC7D43" w:rsidRDefault="00441ADC" w:rsidP="007B577B">
          <w:pPr>
            <w:pStyle w:val="Header"/>
            <w:tabs>
              <w:tab w:val="left" w:pos="2148"/>
            </w:tabs>
            <w:overflowPunct w:val="0"/>
            <w:autoSpaceDE w:val="0"/>
            <w:autoSpaceDN w:val="0"/>
            <w:adjustRightInd w:val="0"/>
            <w:ind w:left="-250" w:right="-108"/>
            <w:jc w:val="right"/>
            <w:textAlignment w:val="baseline"/>
            <w:rPr>
              <w:rFonts w:ascii="Calibri" w:hAnsi="Calibri" w:cs="Calibri"/>
              <w:noProof/>
            </w:rPr>
          </w:pPr>
        </w:p>
        <w:p w:rsidR="00441ADC" w:rsidRDefault="00441ADC" w:rsidP="007B577B">
          <w:pPr>
            <w:pStyle w:val="Header"/>
            <w:overflowPunct w:val="0"/>
            <w:autoSpaceDE w:val="0"/>
            <w:autoSpaceDN w:val="0"/>
            <w:adjustRightInd w:val="0"/>
            <w:ind w:right="-108"/>
            <w:jc w:val="right"/>
            <w:textAlignment w:val="baseline"/>
            <w:rPr>
              <w:rFonts w:ascii="Calibri" w:hAnsi="Calibri" w:cs="Calibri"/>
              <w:noProof/>
            </w:rPr>
          </w:pPr>
          <w:r>
            <w:rPr>
              <w:rFonts w:ascii="Calibri" w:hAnsi="Calibri" w:cs="Calibri"/>
              <w:noProof/>
            </w:rPr>
            <w:t>MERS 999E/SRS/LCAD/14/001</w:t>
          </w:r>
        </w:p>
        <w:p w:rsidR="00441ADC" w:rsidRPr="00BC7D43" w:rsidRDefault="00441ADC" w:rsidP="007B577B">
          <w:pPr>
            <w:pStyle w:val="Header"/>
            <w:overflowPunct w:val="0"/>
            <w:autoSpaceDE w:val="0"/>
            <w:autoSpaceDN w:val="0"/>
            <w:adjustRightInd w:val="0"/>
            <w:ind w:right="-108"/>
            <w:jc w:val="right"/>
            <w:textAlignment w:val="baseline"/>
            <w:rPr>
              <w:rFonts w:ascii="Calibri" w:hAnsi="Calibri" w:cs="Calibri"/>
              <w:noProof/>
            </w:rPr>
          </w:pPr>
          <w:r>
            <w:rPr>
              <w:rFonts w:ascii="Calibri" w:hAnsi="Calibri" w:cs="Calibri"/>
              <w:noProof/>
            </w:rPr>
            <w:t xml:space="preserve">  Version 1.00</w:t>
          </w:r>
        </w:p>
        <w:p w:rsidR="00441ADC" w:rsidRPr="00BC7D43" w:rsidRDefault="00441ADC" w:rsidP="007B577B">
          <w:pPr>
            <w:pStyle w:val="Header"/>
            <w:overflowPunct w:val="0"/>
            <w:autoSpaceDE w:val="0"/>
            <w:autoSpaceDN w:val="0"/>
            <w:adjustRightInd w:val="0"/>
            <w:ind w:right="-108"/>
            <w:textAlignment w:val="baseline"/>
            <w:rPr>
              <w:rFonts w:ascii="Calibri" w:hAnsi="Calibri" w:cs="Calibri"/>
            </w:rPr>
          </w:pPr>
        </w:p>
      </w:tc>
      <w:tc>
        <w:tcPr>
          <w:tcW w:w="851" w:type="dxa"/>
          <w:shd w:val="clear" w:color="auto" w:fill="auto"/>
        </w:tcPr>
        <w:p w:rsidR="00441ADC" w:rsidRPr="00BC7D43" w:rsidRDefault="00441ADC" w:rsidP="007B577B">
          <w:pPr>
            <w:pStyle w:val="Header"/>
            <w:overflowPunct w:val="0"/>
            <w:autoSpaceDE w:val="0"/>
            <w:autoSpaceDN w:val="0"/>
            <w:adjustRightInd w:val="0"/>
            <w:ind w:left="-108"/>
            <w:textAlignment w:val="baseline"/>
            <w:rPr>
              <w:rFonts w:ascii="Calibri" w:hAnsi="Calibri" w:cs="Calibri"/>
            </w:rPr>
          </w:pPr>
        </w:p>
      </w:tc>
    </w:tr>
  </w:tbl>
  <w:p w:rsidR="00441ADC" w:rsidRPr="00FC1203" w:rsidRDefault="00441ADC" w:rsidP="00ED2624">
    <w:pPr>
      <w:pStyle w:val="Header"/>
    </w:pPr>
  </w:p>
  <w:p w:rsidR="00441ADC" w:rsidRDefault="00441AD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1914C9"/>
    <w:multiLevelType w:val="hybridMultilevel"/>
    <w:tmpl w:val="20DC14A6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0B6F65CD"/>
    <w:multiLevelType w:val="hybridMultilevel"/>
    <w:tmpl w:val="BD5C260A"/>
    <w:lvl w:ilvl="0" w:tplc="0084187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3722FE7"/>
    <w:multiLevelType w:val="hybridMultilevel"/>
    <w:tmpl w:val="071E5202"/>
    <w:lvl w:ilvl="0" w:tplc="A3B4B262">
      <w:start w:val="1"/>
      <w:numFmt w:val="decimal"/>
      <w:pStyle w:val="MERSHeading1"/>
      <w:lvlText w:val="%1.0"/>
      <w:lvlJc w:val="left"/>
      <w:pPr>
        <w:tabs>
          <w:tab w:val="num" w:pos="72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9521B89"/>
    <w:multiLevelType w:val="hybridMultilevel"/>
    <w:tmpl w:val="93826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290D93"/>
    <w:multiLevelType w:val="hybridMultilevel"/>
    <w:tmpl w:val="B7E6A9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AE7CAE"/>
    <w:multiLevelType w:val="hybridMultilevel"/>
    <w:tmpl w:val="04D84E26"/>
    <w:lvl w:ilvl="0" w:tplc="04090019">
      <w:start w:val="1"/>
      <w:numFmt w:val="lowerLetter"/>
      <w:lvlText w:val="%1."/>
      <w:lvlJc w:val="left"/>
      <w:pPr>
        <w:ind w:left="1332" w:hanging="360"/>
      </w:pPr>
    </w:lvl>
    <w:lvl w:ilvl="1" w:tplc="04090019" w:tentative="1">
      <w:start w:val="1"/>
      <w:numFmt w:val="lowerLetter"/>
      <w:lvlText w:val="%2."/>
      <w:lvlJc w:val="left"/>
      <w:pPr>
        <w:ind w:left="2052" w:hanging="360"/>
      </w:pPr>
    </w:lvl>
    <w:lvl w:ilvl="2" w:tplc="0409001B" w:tentative="1">
      <w:start w:val="1"/>
      <w:numFmt w:val="lowerRoman"/>
      <w:lvlText w:val="%3."/>
      <w:lvlJc w:val="right"/>
      <w:pPr>
        <w:ind w:left="2772" w:hanging="180"/>
      </w:pPr>
    </w:lvl>
    <w:lvl w:ilvl="3" w:tplc="0409000F" w:tentative="1">
      <w:start w:val="1"/>
      <w:numFmt w:val="decimal"/>
      <w:lvlText w:val="%4."/>
      <w:lvlJc w:val="left"/>
      <w:pPr>
        <w:ind w:left="3492" w:hanging="360"/>
      </w:pPr>
    </w:lvl>
    <w:lvl w:ilvl="4" w:tplc="04090019" w:tentative="1">
      <w:start w:val="1"/>
      <w:numFmt w:val="lowerLetter"/>
      <w:lvlText w:val="%5."/>
      <w:lvlJc w:val="left"/>
      <w:pPr>
        <w:ind w:left="4212" w:hanging="360"/>
      </w:pPr>
    </w:lvl>
    <w:lvl w:ilvl="5" w:tplc="0409001B" w:tentative="1">
      <w:start w:val="1"/>
      <w:numFmt w:val="lowerRoman"/>
      <w:lvlText w:val="%6."/>
      <w:lvlJc w:val="right"/>
      <w:pPr>
        <w:ind w:left="4932" w:hanging="180"/>
      </w:pPr>
    </w:lvl>
    <w:lvl w:ilvl="6" w:tplc="0409000F" w:tentative="1">
      <w:start w:val="1"/>
      <w:numFmt w:val="decimal"/>
      <w:lvlText w:val="%7."/>
      <w:lvlJc w:val="left"/>
      <w:pPr>
        <w:ind w:left="5652" w:hanging="360"/>
      </w:pPr>
    </w:lvl>
    <w:lvl w:ilvl="7" w:tplc="04090019" w:tentative="1">
      <w:start w:val="1"/>
      <w:numFmt w:val="lowerLetter"/>
      <w:lvlText w:val="%8."/>
      <w:lvlJc w:val="left"/>
      <w:pPr>
        <w:ind w:left="6372" w:hanging="360"/>
      </w:pPr>
    </w:lvl>
    <w:lvl w:ilvl="8" w:tplc="0409001B" w:tentative="1">
      <w:start w:val="1"/>
      <w:numFmt w:val="lowerRoman"/>
      <w:lvlText w:val="%9."/>
      <w:lvlJc w:val="right"/>
      <w:pPr>
        <w:ind w:left="7092" w:hanging="180"/>
      </w:pPr>
    </w:lvl>
  </w:abstractNum>
  <w:abstractNum w:abstractNumId="6">
    <w:nsid w:val="35CB742E"/>
    <w:multiLevelType w:val="singleLevel"/>
    <w:tmpl w:val="37865886"/>
    <w:name w:val="WW8Num62"/>
    <w:lvl w:ilvl="0">
      <w:start w:val="1"/>
      <w:numFmt w:val="decimal"/>
      <w:lvlText w:val="1.3.4.%1."/>
      <w:lvlJc w:val="left"/>
      <w:pPr>
        <w:tabs>
          <w:tab w:val="num" w:pos="720"/>
        </w:tabs>
        <w:ind w:left="0" w:firstLine="0"/>
      </w:pPr>
    </w:lvl>
  </w:abstractNum>
  <w:abstractNum w:abstractNumId="7">
    <w:nsid w:val="38DF73AA"/>
    <w:multiLevelType w:val="hybridMultilevel"/>
    <w:tmpl w:val="1DE084E6"/>
    <w:lvl w:ilvl="0" w:tplc="1452D3C2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425084C"/>
    <w:multiLevelType w:val="hybridMultilevel"/>
    <w:tmpl w:val="0B587DBC"/>
    <w:lvl w:ilvl="0" w:tplc="0409000F">
      <w:start w:val="1"/>
      <w:numFmt w:val="decimal"/>
      <w:lvlText w:val="%1."/>
      <w:lvlJc w:val="left"/>
      <w:pPr>
        <w:ind w:left="1332" w:hanging="360"/>
      </w:pPr>
    </w:lvl>
    <w:lvl w:ilvl="1" w:tplc="04090019" w:tentative="1">
      <w:start w:val="1"/>
      <w:numFmt w:val="lowerLetter"/>
      <w:lvlText w:val="%2."/>
      <w:lvlJc w:val="left"/>
      <w:pPr>
        <w:ind w:left="2052" w:hanging="360"/>
      </w:pPr>
    </w:lvl>
    <w:lvl w:ilvl="2" w:tplc="0409001B" w:tentative="1">
      <w:start w:val="1"/>
      <w:numFmt w:val="lowerRoman"/>
      <w:lvlText w:val="%3."/>
      <w:lvlJc w:val="right"/>
      <w:pPr>
        <w:ind w:left="2772" w:hanging="180"/>
      </w:pPr>
    </w:lvl>
    <w:lvl w:ilvl="3" w:tplc="0409000F" w:tentative="1">
      <w:start w:val="1"/>
      <w:numFmt w:val="decimal"/>
      <w:lvlText w:val="%4."/>
      <w:lvlJc w:val="left"/>
      <w:pPr>
        <w:ind w:left="3492" w:hanging="360"/>
      </w:pPr>
    </w:lvl>
    <w:lvl w:ilvl="4" w:tplc="04090019" w:tentative="1">
      <w:start w:val="1"/>
      <w:numFmt w:val="lowerLetter"/>
      <w:lvlText w:val="%5."/>
      <w:lvlJc w:val="left"/>
      <w:pPr>
        <w:ind w:left="4212" w:hanging="360"/>
      </w:pPr>
    </w:lvl>
    <w:lvl w:ilvl="5" w:tplc="0409001B" w:tentative="1">
      <w:start w:val="1"/>
      <w:numFmt w:val="lowerRoman"/>
      <w:lvlText w:val="%6."/>
      <w:lvlJc w:val="right"/>
      <w:pPr>
        <w:ind w:left="4932" w:hanging="180"/>
      </w:pPr>
    </w:lvl>
    <w:lvl w:ilvl="6" w:tplc="0409000F" w:tentative="1">
      <w:start w:val="1"/>
      <w:numFmt w:val="decimal"/>
      <w:lvlText w:val="%7."/>
      <w:lvlJc w:val="left"/>
      <w:pPr>
        <w:ind w:left="5652" w:hanging="360"/>
      </w:pPr>
    </w:lvl>
    <w:lvl w:ilvl="7" w:tplc="04090019" w:tentative="1">
      <w:start w:val="1"/>
      <w:numFmt w:val="lowerLetter"/>
      <w:lvlText w:val="%8."/>
      <w:lvlJc w:val="left"/>
      <w:pPr>
        <w:ind w:left="6372" w:hanging="360"/>
      </w:pPr>
    </w:lvl>
    <w:lvl w:ilvl="8" w:tplc="0409001B" w:tentative="1">
      <w:start w:val="1"/>
      <w:numFmt w:val="lowerRoman"/>
      <w:lvlText w:val="%9."/>
      <w:lvlJc w:val="right"/>
      <w:pPr>
        <w:ind w:left="7092" w:hanging="180"/>
      </w:pPr>
    </w:lvl>
  </w:abstractNum>
  <w:abstractNum w:abstractNumId="9">
    <w:nsid w:val="482444F1"/>
    <w:multiLevelType w:val="hybridMultilevel"/>
    <w:tmpl w:val="E45C4F62"/>
    <w:lvl w:ilvl="0" w:tplc="BA783F60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72" w:hanging="360"/>
      </w:pPr>
    </w:lvl>
    <w:lvl w:ilvl="2" w:tplc="0409001B" w:tentative="1">
      <w:start w:val="1"/>
      <w:numFmt w:val="lowerRoman"/>
      <w:lvlText w:val="%3."/>
      <w:lvlJc w:val="right"/>
      <w:pPr>
        <w:ind w:left="1692" w:hanging="180"/>
      </w:pPr>
    </w:lvl>
    <w:lvl w:ilvl="3" w:tplc="0409000F" w:tentative="1">
      <w:start w:val="1"/>
      <w:numFmt w:val="decimal"/>
      <w:lvlText w:val="%4."/>
      <w:lvlJc w:val="left"/>
      <w:pPr>
        <w:ind w:left="2412" w:hanging="360"/>
      </w:pPr>
    </w:lvl>
    <w:lvl w:ilvl="4" w:tplc="04090019" w:tentative="1">
      <w:start w:val="1"/>
      <w:numFmt w:val="lowerLetter"/>
      <w:lvlText w:val="%5."/>
      <w:lvlJc w:val="left"/>
      <w:pPr>
        <w:ind w:left="3132" w:hanging="360"/>
      </w:pPr>
    </w:lvl>
    <w:lvl w:ilvl="5" w:tplc="0409001B" w:tentative="1">
      <w:start w:val="1"/>
      <w:numFmt w:val="lowerRoman"/>
      <w:lvlText w:val="%6."/>
      <w:lvlJc w:val="right"/>
      <w:pPr>
        <w:ind w:left="3852" w:hanging="180"/>
      </w:pPr>
    </w:lvl>
    <w:lvl w:ilvl="6" w:tplc="0409000F" w:tentative="1">
      <w:start w:val="1"/>
      <w:numFmt w:val="decimal"/>
      <w:lvlText w:val="%7."/>
      <w:lvlJc w:val="left"/>
      <w:pPr>
        <w:ind w:left="4572" w:hanging="360"/>
      </w:pPr>
    </w:lvl>
    <w:lvl w:ilvl="7" w:tplc="04090019" w:tentative="1">
      <w:start w:val="1"/>
      <w:numFmt w:val="lowerLetter"/>
      <w:lvlText w:val="%8."/>
      <w:lvlJc w:val="left"/>
      <w:pPr>
        <w:ind w:left="5292" w:hanging="360"/>
      </w:pPr>
    </w:lvl>
    <w:lvl w:ilvl="8" w:tplc="0409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10">
    <w:nsid w:val="4BB51188"/>
    <w:multiLevelType w:val="hybridMultilevel"/>
    <w:tmpl w:val="09BAA8F8"/>
    <w:lvl w:ilvl="0" w:tplc="A1F22F18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72" w:hanging="360"/>
      </w:pPr>
    </w:lvl>
    <w:lvl w:ilvl="2" w:tplc="0409001B" w:tentative="1">
      <w:start w:val="1"/>
      <w:numFmt w:val="lowerRoman"/>
      <w:lvlText w:val="%3."/>
      <w:lvlJc w:val="right"/>
      <w:pPr>
        <w:ind w:left="1692" w:hanging="180"/>
      </w:pPr>
    </w:lvl>
    <w:lvl w:ilvl="3" w:tplc="0409000F" w:tentative="1">
      <w:start w:val="1"/>
      <w:numFmt w:val="decimal"/>
      <w:lvlText w:val="%4."/>
      <w:lvlJc w:val="left"/>
      <w:pPr>
        <w:ind w:left="2412" w:hanging="360"/>
      </w:pPr>
    </w:lvl>
    <w:lvl w:ilvl="4" w:tplc="04090019" w:tentative="1">
      <w:start w:val="1"/>
      <w:numFmt w:val="lowerLetter"/>
      <w:lvlText w:val="%5."/>
      <w:lvlJc w:val="left"/>
      <w:pPr>
        <w:ind w:left="3132" w:hanging="360"/>
      </w:pPr>
    </w:lvl>
    <w:lvl w:ilvl="5" w:tplc="0409001B" w:tentative="1">
      <w:start w:val="1"/>
      <w:numFmt w:val="lowerRoman"/>
      <w:lvlText w:val="%6."/>
      <w:lvlJc w:val="right"/>
      <w:pPr>
        <w:ind w:left="3852" w:hanging="180"/>
      </w:pPr>
    </w:lvl>
    <w:lvl w:ilvl="6" w:tplc="0409000F" w:tentative="1">
      <w:start w:val="1"/>
      <w:numFmt w:val="decimal"/>
      <w:lvlText w:val="%7."/>
      <w:lvlJc w:val="left"/>
      <w:pPr>
        <w:ind w:left="4572" w:hanging="360"/>
      </w:pPr>
    </w:lvl>
    <w:lvl w:ilvl="7" w:tplc="04090019" w:tentative="1">
      <w:start w:val="1"/>
      <w:numFmt w:val="lowerLetter"/>
      <w:lvlText w:val="%8."/>
      <w:lvlJc w:val="left"/>
      <w:pPr>
        <w:ind w:left="5292" w:hanging="360"/>
      </w:pPr>
    </w:lvl>
    <w:lvl w:ilvl="8" w:tplc="0409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11">
    <w:nsid w:val="5C5D28FD"/>
    <w:multiLevelType w:val="hybridMultilevel"/>
    <w:tmpl w:val="4C2C948C"/>
    <w:lvl w:ilvl="0" w:tplc="0084187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D1364C1"/>
    <w:multiLevelType w:val="multilevel"/>
    <w:tmpl w:val="D070D3E0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asciiTheme="minorHAnsi" w:hAnsiTheme="minorHAnsi" w:cstheme="minorHAnsi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3">
    <w:nsid w:val="65827C91"/>
    <w:multiLevelType w:val="hybridMultilevel"/>
    <w:tmpl w:val="4AF4BF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7434D95"/>
    <w:multiLevelType w:val="hybridMultilevel"/>
    <w:tmpl w:val="1D8CCFCE"/>
    <w:lvl w:ilvl="0" w:tplc="4409001B">
      <w:start w:val="1"/>
      <w:numFmt w:val="lowerRoman"/>
      <w:lvlText w:val="%1."/>
      <w:lvlJc w:val="right"/>
      <w:pPr>
        <w:ind w:left="1440" w:hanging="360"/>
      </w:pPr>
    </w:lvl>
    <w:lvl w:ilvl="1" w:tplc="44090019" w:tentative="1">
      <w:start w:val="1"/>
      <w:numFmt w:val="lowerLetter"/>
      <w:lvlText w:val="%2."/>
      <w:lvlJc w:val="left"/>
      <w:pPr>
        <w:ind w:left="2160" w:hanging="360"/>
      </w:pPr>
    </w:lvl>
    <w:lvl w:ilvl="2" w:tplc="4409001B" w:tentative="1">
      <w:start w:val="1"/>
      <w:numFmt w:val="lowerRoman"/>
      <w:lvlText w:val="%3."/>
      <w:lvlJc w:val="right"/>
      <w:pPr>
        <w:ind w:left="2880" w:hanging="180"/>
      </w:pPr>
    </w:lvl>
    <w:lvl w:ilvl="3" w:tplc="4409000F" w:tentative="1">
      <w:start w:val="1"/>
      <w:numFmt w:val="decimal"/>
      <w:lvlText w:val="%4."/>
      <w:lvlJc w:val="left"/>
      <w:pPr>
        <w:ind w:left="3600" w:hanging="360"/>
      </w:pPr>
    </w:lvl>
    <w:lvl w:ilvl="4" w:tplc="44090019" w:tentative="1">
      <w:start w:val="1"/>
      <w:numFmt w:val="lowerLetter"/>
      <w:lvlText w:val="%5."/>
      <w:lvlJc w:val="left"/>
      <w:pPr>
        <w:ind w:left="4320" w:hanging="360"/>
      </w:pPr>
    </w:lvl>
    <w:lvl w:ilvl="5" w:tplc="4409001B" w:tentative="1">
      <w:start w:val="1"/>
      <w:numFmt w:val="lowerRoman"/>
      <w:lvlText w:val="%6."/>
      <w:lvlJc w:val="right"/>
      <w:pPr>
        <w:ind w:left="5040" w:hanging="180"/>
      </w:pPr>
    </w:lvl>
    <w:lvl w:ilvl="6" w:tplc="4409000F" w:tentative="1">
      <w:start w:val="1"/>
      <w:numFmt w:val="decimal"/>
      <w:lvlText w:val="%7."/>
      <w:lvlJc w:val="left"/>
      <w:pPr>
        <w:ind w:left="5760" w:hanging="360"/>
      </w:pPr>
    </w:lvl>
    <w:lvl w:ilvl="7" w:tplc="44090019" w:tentative="1">
      <w:start w:val="1"/>
      <w:numFmt w:val="lowerLetter"/>
      <w:lvlText w:val="%8."/>
      <w:lvlJc w:val="left"/>
      <w:pPr>
        <w:ind w:left="6480" w:hanging="360"/>
      </w:pPr>
    </w:lvl>
    <w:lvl w:ilvl="8" w:tplc="4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76683560"/>
    <w:multiLevelType w:val="hybridMultilevel"/>
    <w:tmpl w:val="B4DE5F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6F97FF9"/>
    <w:multiLevelType w:val="hybridMultilevel"/>
    <w:tmpl w:val="70AABA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CFF0DF0"/>
    <w:multiLevelType w:val="hybridMultilevel"/>
    <w:tmpl w:val="D41E25B2"/>
    <w:lvl w:ilvl="0" w:tplc="307C624E">
      <w:start w:val="1"/>
      <w:numFmt w:val="decimal"/>
      <w:lvlText w:val="%1."/>
      <w:lvlJc w:val="left"/>
      <w:pPr>
        <w:ind w:left="61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32" w:hanging="360"/>
      </w:pPr>
    </w:lvl>
    <w:lvl w:ilvl="2" w:tplc="0409001B" w:tentative="1">
      <w:start w:val="1"/>
      <w:numFmt w:val="lowerRoman"/>
      <w:lvlText w:val="%3."/>
      <w:lvlJc w:val="right"/>
      <w:pPr>
        <w:ind w:left="2052" w:hanging="180"/>
      </w:pPr>
    </w:lvl>
    <w:lvl w:ilvl="3" w:tplc="0409000F" w:tentative="1">
      <w:start w:val="1"/>
      <w:numFmt w:val="decimal"/>
      <w:lvlText w:val="%4."/>
      <w:lvlJc w:val="left"/>
      <w:pPr>
        <w:ind w:left="2772" w:hanging="360"/>
      </w:pPr>
    </w:lvl>
    <w:lvl w:ilvl="4" w:tplc="04090019" w:tentative="1">
      <w:start w:val="1"/>
      <w:numFmt w:val="lowerLetter"/>
      <w:lvlText w:val="%5."/>
      <w:lvlJc w:val="left"/>
      <w:pPr>
        <w:ind w:left="3492" w:hanging="360"/>
      </w:pPr>
    </w:lvl>
    <w:lvl w:ilvl="5" w:tplc="0409001B" w:tentative="1">
      <w:start w:val="1"/>
      <w:numFmt w:val="lowerRoman"/>
      <w:lvlText w:val="%6."/>
      <w:lvlJc w:val="right"/>
      <w:pPr>
        <w:ind w:left="4212" w:hanging="180"/>
      </w:pPr>
    </w:lvl>
    <w:lvl w:ilvl="6" w:tplc="0409000F" w:tentative="1">
      <w:start w:val="1"/>
      <w:numFmt w:val="decimal"/>
      <w:lvlText w:val="%7."/>
      <w:lvlJc w:val="left"/>
      <w:pPr>
        <w:ind w:left="4932" w:hanging="360"/>
      </w:pPr>
    </w:lvl>
    <w:lvl w:ilvl="7" w:tplc="04090019" w:tentative="1">
      <w:start w:val="1"/>
      <w:numFmt w:val="lowerLetter"/>
      <w:lvlText w:val="%8."/>
      <w:lvlJc w:val="left"/>
      <w:pPr>
        <w:ind w:left="5652" w:hanging="360"/>
      </w:pPr>
    </w:lvl>
    <w:lvl w:ilvl="8" w:tplc="0409001B" w:tentative="1">
      <w:start w:val="1"/>
      <w:numFmt w:val="lowerRoman"/>
      <w:lvlText w:val="%9."/>
      <w:lvlJc w:val="right"/>
      <w:pPr>
        <w:ind w:left="6372" w:hanging="180"/>
      </w:pPr>
    </w:lvl>
  </w:abstractNum>
  <w:num w:numId="1">
    <w:abstractNumId w:val="12"/>
  </w:num>
  <w:num w:numId="2">
    <w:abstractNumId w:val="7"/>
  </w:num>
  <w:num w:numId="3">
    <w:abstractNumId w:val="2"/>
  </w:num>
  <w:num w:numId="4">
    <w:abstractNumId w:val="14"/>
  </w:num>
  <w:num w:numId="5">
    <w:abstractNumId w:val="16"/>
  </w:num>
  <w:num w:numId="6">
    <w:abstractNumId w:val="3"/>
  </w:num>
  <w:num w:numId="7">
    <w:abstractNumId w:val="4"/>
  </w:num>
  <w:num w:numId="8">
    <w:abstractNumId w:val="13"/>
  </w:num>
  <w:num w:numId="9">
    <w:abstractNumId w:val="15"/>
  </w:num>
  <w:num w:numId="10">
    <w:abstractNumId w:val="0"/>
  </w:num>
  <w:num w:numId="11">
    <w:abstractNumId w:val="9"/>
  </w:num>
  <w:num w:numId="12">
    <w:abstractNumId w:val="17"/>
  </w:num>
  <w:num w:numId="13">
    <w:abstractNumId w:val="1"/>
  </w:num>
  <w:num w:numId="14">
    <w:abstractNumId w:val="11"/>
  </w:num>
  <w:num w:numId="15">
    <w:abstractNumId w:val="10"/>
  </w:num>
  <w:num w:numId="16">
    <w:abstractNumId w:val="8"/>
  </w:num>
  <w:num w:numId="17">
    <w:abstractNumId w:val="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1821"/>
    <w:rsid w:val="0000071A"/>
    <w:rsid w:val="00000EE3"/>
    <w:rsid w:val="0000128A"/>
    <w:rsid w:val="0000197F"/>
    <w:rsid w:val="00001CAE"/>
    <w:rsid w:val="00003918"/>
    <w:rsid w:val="000039C4"/>
    <w:rsid w:val="00003C73"/>
    <w:rsid w:val="0000420C"/>
    <w:rsid w:val="00004771"/>
    <w:rsid w:val="0000498D"/>
    <w:rsid w:val="00006B7D"/>
    <w:rsid w:val="00006D33"/>
    <w:rsid w:val="00007AEF"/>
    <w:rsid w:val="00007D9E"/>
    <w:rsid w:val="00007DDA"/>
    <w:rsid w:val="000129D4"/>
    <w:rsid w:val="000130FB"/>
    <w:rsid w:val="00013FEA"/>
    <w:rsid w:val="000142B0"/>
    <w:rsid w:val="00015C97"/>
    <w:rsid w:val="00017186"/>
    <w:rsid w:val="00017261"/>
    <w:rsid w:val="00017448"/>
    <w:rsid w:val="000222FC"/>
    <w:rsid w:val="000227B9"/>
    <w:rsid w:val="000242D7"/>
    <w:rsid w:val="0002435B"/>
    <w:rsid w:val="000249CD"/>
    <w:rsid w:val="00025A5F"/>
    <w:rsid w:val="00026682"/>
    <w:rsid w:val="00027C38"/>
    <w:rsid w:val="00031C17"/>
    <w:rsid w:val="000320DE"/>
    <w:rsid w:val="00032ABE"/>
    <w:rsid w:val="000332B4"/>
    <w:rsid w:val="00034221"/>
    <w:rsid w:val="00034870"/>
    <w:rsid w:val="00034878"/>
    <w:rsid w:val="00034C8C"/>
    <w:rsid w:val="00035DE6"/>
    <w:rsid w:val="00036DBE"/>
    <w:rsid w:val="00037190"/>
    <w:rsid w:val="000373BA"/>
    <w:rsid w:val="0003762D"/>
    <w:rsid w:val="00037784"/>
    <w:rsid w:val="0003794F"/>
    <w:rsid w:val="00037B8B"/>
    <w:rsid w:val="000408CE"/>
    <w:rsid w:val="0004279F"/>
    <w:rsid w:val="00043B64"/>
    <w:rsid w:val="0004413D"/>
    <w:rsid w:val="00046EB3"/>
    <w:rsid w:val="00047377"/>
    <w:rsid w:val="000476AA"/>
    <w:rsid w:val="00050982"/>
    <w:rsid w:val="00052A46"/>
    <w:rsid w:val="00054DFC"/>
    <w:rsid w:val="00055172"/>
    <w:rsid w:val="00057123"/>
    <w:rsid w:val="0005727B"/>
    <w:rsid w:val="00057876"/>
    <w:rsid w:val="00057CE2"/>
    <w:rsid w:val="00060A34"/>
    <w:rsid w:val="000610A3"/>
    <w:rsid w:val="00061254"/>
    <w:rsid w:val="0006230F"/>
    <w:rsid w:val="00062E5F"/>
    <w:rsid w:val="0006426D"/>
    <w:rsid w:val="000643C2"/>
    <w:rsid w:val="00065399"/>
    <w:rsid w:val="000656FC"/>
    <w:rsid w:val="00065992"/>
    <w:rsid w:val="00067C04"/>
    <w:rsid w:val="00067DDA"/>
    <w:rsid w:val="000704A9"/>
    <w:rsid w:val="00070C73"/>
    <w:rsid w:val="00070CE7"/>
    <w:rsid w:val="00070E65"/>
    <w:rsid w:val="00071A53"/>
    <w:rsid w:val="00071C04"/>
    <w:rsid w:val="00072C2A"/>
    <w:rsid w:val="00072C5C"/>
    <w:rsid w:val="000737A8"/>
    <w:rsid w:val="00073ADF"/>
    <w:rsid w:val="00073D2D"/>
    <w:rsid w:val="00076DBF"/>
    <w:rsid w:val="00076DE2"/>
    <w:rsid w:val="00077421"/>
    <w:rsid w:val="00077BDA"/>
    <w:rsid w:val="00077D11"/>
    <w:rsid w:val="00080476"/>
    <w:rsid w:val="000827F5"/>
    <w:rsid w:val="00082B68"/>
    <w:rsid w:val="000848A8"/>
    <w:rsid w:val="000849D1"/>
    <w:rsid w:val="00084A9E"/>
    <w:rsid w:val="00085076"/>
    <w:rsid w:val="000851CF"/>
    <w:rsid w:val="0008634F"/>
    <w:rsid w:val="000867CE"/>
    <w:rsid w:val="00087AB6"/>
    <w:rsid w:val="00087E20"/>
    <w:rsid w:val="0009054D"/>
    <w:rsid w:val="000905A3"/>
    <w:rsid w:val="00091DEF"/>
    <w:rsid w:val="00091FCE"/>
    <w:rsid w:val="00093D85"/>
    <w:rsid w:val="00093F90"/>
    <w:rsid w:val="00093FB8"/>
    <w:rsid w:val="0009441D"/>
    <w:rsid w:val="000951A7"/>
    <w:rsid w:val="00096579"/>
    <w:rsid w:val="000978E4"/>
    <w:rsid w:val="000A0FAB"/>
    <w:rsid w:val="000A0FBA"/>
    <w:rsid w:val="000A1930"/>
    <w:rsid w:val="000A1A19"/>
    <w:rsid w:val="000A2F2F"/>
    <w:rsid w:val="000A3710"/>
    <w:rsid w:val="000A3AF3"/>
    <w:rsid w:val="000A3C17"/>
    <w:rsid w:val="000A462B"/>
    <w:rsid w:val="000A46C7"/>
    <w:rsid w:val="000A4713"/>
    <w:rsid w:val="000A5B45"/>
    <w:rsid w:val="000A5D6D"/>
    <w:rsid w:val="000A605C"/>
    <w:rsid w:val="000A72B6"/>
    <w:rsid w:val="000A7F27"/>
    <w:rsid w:val="000B0D0A"/>
    <w:rsid w:val="000B1166"/>
    <w:rsid w:val="000B1E75"/>
    <w:rsid w:val="000B2BBA"/>
    <w:rsid w:val="000B6622"/>
    <w:rsid w:val="000B6B51"/>
    <w:rsid w:val="000C15B3"/>
    <w:rsid w:val="000C1861"/>
    <w:rsid w:val="000C2031"/>
    <w:rsid w:val="000C2366"/>
    <w:rsid w:val="000C3111"/>
    <w:rsid w:val="000C38F0"/>
    <w:rsid w:val="000C4E38"/>
    <w:rsid w:val="000C6029"/>
    <w:rsid w:val="000C638A"/>
    <w:rsid w:val="000C745E"/>
    <w:rsid w:val="000D0E8A"/>
    <w:rsid w:val="000D1883"/>
    <w:rsid w:val="000D1CB4"/>
    <w:rsid w:val="000D31E6"/>
    <w:rsid w:val="000D3E4F"/>
    <w:rsid w:val="000D3EFA"/>
    <w:rsid w:val="000D4012"/>
    <w:rsid w:val="000D4033"/>
    <w:rsid w:val="000D47CF"/>
    <w:rsid w:val="000D5A31"/>
    <w:rsid w:val="000D695C"/>
    <w:rsid w:val="000D6B7C"/>
    <w:rsid w:val="000D7E9A"/>
    <w:rsid w:val="000E3904"/>
    <w:rsid w:val="000E48AF"/>
    <w:rsid w:val="000E5B3F"/>
    <w:rsid w:val="000E5D96"/>
    <w:rsid w:val="000E5E43"/>
    <w:rsid w:val="000E5FE8"/>
    <w:rsid w:val="000E68E0"/>
    <w:rsid w:val="000E6E64"/>
    <w:rsid w:val="000E6E83"/>
    <w:rsid w:val="000E6FED"/>
    <w:rsid w:val="000E7865"/>
    <w:rsid w:val="000F170D"/>
    <w:rsid w:val="000F30DE"/>
    <w:rsid w:val="000F3BE5"/>
    <w:rsid w:val="000F5504"/>
    <w:rsid w:val="000F588B"/>
    <w:rsid w:val="000F5D16"/>
    <w:rsid w:val="000F63A7"/>
    <w:rsid w:val="000F65E3"/>
    <w:rsid w:val="000F6B4A"/>
    <w:rsid w:val="000F6BEE"/>
    <w:rsid w:val="000F739B"/>
    <w:rsid w:val="000F73B4"/>
    <w:rsid w:val="00100406"/>
    <w:rsid w:val="00100AB3"/>
    <w:rsid w:val="00101D2D"/>
    <w:rsid w:val="001029A1"/>
    <w:rsid w:val="00103DF7"/>
    <w:rsid w:val="0010446D"/>
    <w:rsid w:val="00105F70"/>
    <w:rsid w:val="00106366"/>
    <w:rsid w:val="00106D43"/>
    <w:rsid w:val="00106E15"/>
    <w:rsid w:val="001075ED"/>
    <w:rsid w:val="0010794B"/>
    <w:rsid w:val="00107ADF"/>
    <w:rsid w:val="001100A9"/>
    <w:rsid w:val="00110515"/>
    <w:rsid w:val="00110A18"/>
    <w:rsid w:val="00111617"/>
    <w:rsid w:val="00112FE2"/>
    <w:rsid w:val="00113A8F"/>
    <w:rsid w:val="0011430A"/>
    <w:rsid w:val="001145E9"/>
    <w:rsid w:val="00114EA2"/>
    <w:rsid w:val="00115588"/>
    <w:rsid w:val="00115E22"/>
    <w:rsid w:val="001167FC"/>
    <w:rsid w:val="00116E40"/>
    <w:rsid w:val="00116F31"/>
    <w:rsid w:val="0011703D"/>
    <w:rsid w:val="0011722F"/>
    <w:rsid w:val="001174D7"/>
    <w:rsid w:val="001207F6"/>
    <w:rsid w:val="00120948"/>
    <w:rsid w:val="001221A1"/>
    <w:rsid w:val="00122B47"/>
    <w:rsid w:val="00123AB2"/>
    <w:rsid w:val="00124011"/>
    <w:rsid w:val="00124C30"/>
    <w:rsid w:val="00124E1B"/>
    <w:rsid w:val="00125B2E"/>
    <w:rsid w:val="00126835"/>
    <w:rsid w:val="001278F1"/>
    <w:rsid w:val="00127E30"/>
    <w:rsid w:val="00131079"/>
    <w:rsid w:val="00131E4F"/>
    <w:rsid w:val="00132014"/>
    <w:rsid w:val="00132FA7"/>
    <w:rsid w:val="00133621"/>
    <w:rsid w:val="00134145"/>
    <w:rsid w:val="001343F4"/>
    <w:rsid w:val="001348DD"/>
    <w:rsid w:val="00140055"/>
    <w:rsid w:val="0014057C"/>
    <w:rsid w:val="00140D1B"/>
    <w:rsid w:val="00140DFD"/>
    <w:rsid w:val="0014172F"/>
    <w:rsid w:val="00141D6D"/>
    <w:rsid w:val="001431A2"/>
    <w:rsid w:val="001433AD"/>
    <w:rsid w:val="00146725"/>
    <w:rsid w:val="00146AE3"/>
    <w:rsid w:val="00147308"/>
    <w:rsid w:val="00147A8E"/>
    <w:rsid w:val="00147BB9"/>
    <w:rsid w:val="00150801"/>
    <w:rsid w:val="00150D39"/>
    <w:rsid w:val="00150D6F"/>
    <w:rsid w:val="00151285"/>
    <w:rsid w:val="001526B3"/>
    <w:rsid w:val="001534CD"/>
    <w:rsid w:val="0015391F"/>
    <w:rsid w:val="00153E68"/>
    <w:rsid w:val="00154BF2"/>
    <w:rsid w:val="00155A53"/>
    <w:rsid w:val="00156EDE"/>
    <w:rsid w:val="00156F90"/>
    <w:rsid w:val="0016544F"/>
    <w:rsid w:val="00165B34"/>
    <w:rsid w:val="00166B10"/>
    <w:rsid w:val="001707AD"/>
    <w:rsid w:val="001711E9"/>
    <w:rsid w:val="0017139F"/>
    <w:rsid w:val="00171D28"/>
    <w:rsid w:val="00173DF5"/>
    <w:rsid w:val="0017402E"/>
    <w:rsid w:val="0017511D"/>
    <w:rsid w:val="001757A0"/>
    <w:rsid w:val="001762F4"/>
    <w:rsid w:val="00177FE2"/>
    <w:rsid w:val="00180474"/>
    <w:rsid w:val="0018227B"/>
    <w:rsid w:val="00183DE9"/>
    <w:rsid w:val="00184338"/>
    <w:rsid w:val="00184F1F"/>
    <w:rsid w:val="00184FF6"/>
    <w:rsid w:val="0018531F"/>
    <w:rsid w:val="001879BF"/>
    <w:rsid w:val="001909CD"/>
    <w:rsid w:val="001911E4"/>
    <w:rsid w:val="001925DB"/>
    <w:rsid w:val="00192F2F"/>
    <w:rsid w:val="00193968"/>
    <w:rsid w:val="00193CC3"/>
    <w:rsid w:val="001943F8"/>
    <w:rsid w:val="00196123"/>
    <w:rsid w:val="00197675"/>
    <w:rsid w:val="001A2106"/>
    <w:rsid w:val="001A282B"/>
    <w:rsid w:val="001A2CB2"/>
    <w:rsid w:val="001A3C77"/>
    <w:rsid w:val="001A4474"/>
    <w:rsid w:val="001A4708"/>
    <w:rsid w:val="001A5F08"/>
    <w:rsid w:val="001A68B6"/>
    <w:rsid w:val="001A7184"/>
    <w:rsid w:val="001B01EF"/>
    <w:rsid w:val="001B03DE"/>
    <w:rsid w:val="001B0A94"/>
    <w:rsid w:val="001B3AA1"/>
    <w:rsid w:val="001B3C46"/>
    <w:rsid w:val="001B3D92"/>
    <w:rsid w:val="001B46C5"/>
    <w:rsid w:val="001B5092"/>
    <w:rsid w:val="001B5D22"/>
    <w:rsid w:val="001B674A"/>
    <w:rsid w:val="001B6A6B"/>
    <w:rsid w:val="001B6FA4"/>
    <w:rsid w:val="001B79A4"/>
    <w:rsid w:val="001B7AF0"/>
    <w:rsid w:val="001C00E1"/>
    <w:rsid w:val="001C025A"/>
    <w:rsid w:val="001C0792"/>
    <w:rsid w:val="001C157B"/>
    <w:rsid w:val="001C2263"/>
    <w:rsid w:val="001C2CE3"/>
    <w:rsid w:val="001C34DB"/>
    <w:rsid w:val="001C463A"/>
    <w:rsid w:val="001C6304"/>
    <w:rsid w:val="001C67AC"/>
    <w:rsid w:val="001C7203"/>
    <w:rsid w:val="001C768A"/>
    <w:rsid w:val="001C7DB9"/>
    <w:rsid w:val="001C7DD5"/>
    <w:rsid w:val="001D0426"/>
    <w:rsid w:val="001D09F0"/>
    <w:rsid w:val="001D177A"/>
    <w:rsid w:val="001D1781"/>
    <w:rsid w:val="001D242C"/>
    <w:rsid w:val="001D26D6"/>
    <w:rsid w:val="001D2726"/>
    <w:rsid w:val="001D33BA"/>
    <w:rsid w:val="001D38E0"/>
    <w:rsid w:val="001D3960"/>
    <w:rsid w:val="001D39C1"/>
    <w:rsid w:val="001D3CB3"/>
    <w:rsid w:val="001D41E0"/>
    <w:rsid w:val="001D5127"/>
    <w:rsid w:val="001D5F05"/>
    <w:rsid w:val="001D691C"/>
    <w:rsid w:val="001D6A18"/>
    <w:rsid w:val="001D6DF1"/>
    <w:rsid w:val="001D73B9"/>
    <w:rsid w:val="001D7901"/>
    <w:rsid w:val="001D7A56"/>
    <w:rsid w:val="001E0A6D"/>
    <w:rsid w:val="001E147E"/>
    <w:rsid w:val="001E29EC"/>
    <w:rsid w:val="001E2D9D"/>
    <w:rsid w:val="001E3B39"/>
    <w:rsid w:val="001E4409"/>
    <w:rsid w:val="001E4E01"/>
    <w:rsid w:val="001E66FF"/>
    <w:rsid w:val="001E68D9"/>
    <w:rsid w:val="001E6CFB"/>
    <w:rsid w:val="001E6FCB"/>
    <w:rsid w:val="001E7ABE"/>
    <w:rsid w:val="001F138A"/>
    <w:rsid w:val="001F2CF3"/>
    <w:rsid w:val="001F3918"/>
    <w:rsid w:val="001F6451"/>
    <w:rsid w:val="001F6EF2"/>
    <w:rsid w:val="001F7C35"/>
    <w:rsid w:val="001F7D23"/>
    <w:rsid w:val="002003E5"/>
    <w:rsid w:val="00200914"/>
    <w:rsid w:val="00200987"/>
    <w:rsid w:val="00201417"/>
    <w:rsid w:val="0020151D"/>
    <w:rsid w:val="00201EAC"/>
    <w:rsid w:val="002051EF"/>
    <w:rsid w:val="00205AD0"/>
    <w:rsid w:val="002062A9"/>
    <w:rsid w:val="0021025C"/>
    <w:rsid w:val="00212269"/>
    <w:rsid w:val="00214BB3"/>
    <w:rsid w:val="00215050"/>
    <w:rsid w:val="0021567B"/>
    <w:rsid w:val="002159AE"/>
    <w:rsid w:val="00215DB8"/>
    <w:rsid w:val="0021620A"/>
    <w:rsid w:val="00217370"/>
    <w:rsid w:val="00220233"/>
    <w:rsid w:val="0022153A"/>
    <w:rsid w:val="0022247E"/>
    <w:rsid w:val="00222DB8"/>
    <w:rsid w:val="00223613"/>
    <w:rsid w:val="00225754"/>
    <w:rsid w:val="002267F6"/>
    <w:rsid w:val="00226D6B"/>
    <w:rsid w:val="00227025"/>
    <w:rsid w:val="00227E9C"/>
    <w:rsid w:val="00227F18"/>
    <w:rsid w:val="0023002D"/>
    <w:rsid w:val="00230DC1"/>
    <w:rsid w:val="00231443"/>
    <w:rsid w:val="002322F8"/>
    <w:rsid w:val="0023290B"/>
    <w:rsid w:val="00232B17"/>
    <w:rsid w:val="00233532"/>
    <w:rsid w:val="002365FB"/>
    <w:rsid w:val="00236C1E"/>
    <w:rsid w:val="00237A2D"/>
    <w:rsid w:val="00240E6D"/>
    <w:rsid w:val="00240F28"/>
    <w:rsid w:val="00241F1D"/>
    <w:rsid w:val="00243754"/>
    <w:rsid w:val="00244202"/>
    <w:rsid w:val="002445FD"/>
    <w:rsid w:val="00244BFA"/>
    <w:rsid w:val="00246AE6"/>
    <w:rsid w:val="00247A62"/>
    <w:rsid w:val="00251ED8"/>
    <w:rsid w:val="0025214B"/>
    <w:rsid w:val="002528C0"/>
    <w:rsid w:val="0025411B"/>
    <w:rsid w:val="00254145"/>
    <w:rsid w:val="00254AB8"/>
    <w:rsid w:val="00255280"/>
    <w:rsid w:val="00255F5E"/>
    <w:rsid w:val="002600DD"/>
    <w:rsid w:val="002604F8"/>
    <w:rsid w:val="00261A32"/>
    <w:rsid w:val="002620C2"/>
    <w:rsid w:val="0026335C"/>
    <w:rsid w:val="00265ACA"/>
    <w:rsid w:val="0026716E"/>
    <w:rsid w:val="00270F61"/>
    <w:rsid w:val="002711B0"/>
    <w:rsid w:val="002713D8"/>
    <w:rsid w:val="00271B86"/>
    <w:rsid w:val="00272DF7"/>
    <w:rsid w:val="00273C81"/>
    <w:rsid w:val="00276528"/>
    <w:rsid w:val="00276FC1"/>
    <w:rsid w:val="00277D3F"/>
    <w:rsid w:val="0028042D"/>
    <w:rsid w:val="00280A3A"/>
    <w:rsid w:val="00280CB5"/>
    <w:rsid w:val="002813E5"/>
    <w:rsid w:val="002824B5"/>
    <w:rsid w:val="00282B08"/>
    <w:rsid w:val="0028393A"/>
    <w:rsid w:val="002849E0"/>
    <w:rsid w:val="00284D91"/>
    <w:rsid w:val="0028536C"/>
    <w:rsid w:val="0028597B"/>
    <w:rsid w:val="00285AD7"/>
    <w:rsid w:val="00285CCC"/>
    <w:rsid w:val="00286425"/>
    <w:rsid w:val="00287764"/>
    <w:rsid w:val="0029128D"/>
    <w:rsid w:val="00291294"/>
    <w:rsid w:val="00291742"/>
    <w:rsid w:val="002917FD"/>
    <w:rsid w:val="00291AC7"/>
    <w:rsid w:val="00292F34"/>
    <w:rsid w:val="0029341B"/>
    <w:rsid w:val="0029472A"/>
    <w:rsid w:val="00295BD6"/>
    <w:rsid w:val="00296C8A"/>
    <w:rsid w:val="00296F47"/>
    <w:rsid w:val="00296FAC"/>
    <w:rsid w:val="0029797F"/>
    <w:rsid w:val="002A02F9"/>
    <w:rsid w:val="002A1132"/>
    <w:rsid w:val="002A1F62"/>
    <w:rsid w:val="002A3273"/>
    <w:rsid w:val="002A3886"/>
    <w:rsid w:val="002A3944"/>
    <w:rsid w:val="002A4F2B"/>
    <w:rsid w:val="002A5BA5"/>
    <w:rsid w:val="002A6602"/>
    <w:rsid w:val="002A6F27"/>
    <w:rsid w:val="002A7C05"/>
    <w:rsid w:val="002A7D42"/>
    <w:rsid w:val="002A7D98"/>
    <w:rsid w:val="002A7DC7"/>
    <w:rsid w:val="002B1320"/>
    <w:rsid w:val="002B23FB"/>
    <w:rsid w:val="002B2F6F"/>
    <w:rsid w:val="002B4F04"/>
    <w:rsid w:val="002B56C2"/>
    <w:rsid w:val="002B63BF"/>
    <w:rsid w:val="002B706D"/>
    <w:rsid w:val="002B7393"/>
    <w:rsid w:val="002B747C"/>
    <w:rsid w:val="002B7F96"/>
    <w:rsid w:val="002C06E0"/>
    <w:rsid w:val="002C1EBC"/>
    <w:rsid w:val="002C1F12"/>
    <w:rsid w:val="002C1FBC"/>
    <w:rsid w:val="002C30DE"/>
    <w:rsid w:val="002C43AB"/>
    <w:rsid w:val="002C5A6E"/>
    <w:rsid w:val="002C624C"/>
    <w:rsid w:val="002C62E3"/>
    <w:rsid w:val="002C6D51"/>
    <w:rsid w:val="002C72F7"/>
    <w:rsid w:val="002D16EE"/>
    <w:rsid w:val="002D1777"/>
    <w:rsid w:val="002D190F"/>
    <w:rsid w:val="002D192D"/>
    <w:rsid w:val="002D1BF3"/>
    <w:rsid w:val="002D293D"/>
    <w:rsid w:val="002D31AC"/>
    <w:rsid w:val="002D3B9E"/>
    <w:rsid w:val="002D4253"/>
    <w:rsid w:val="002D7519"/>
    <w:rsid w:val="002E1C7A"/>
    <w:rsid w:val="002E3367"/>
    <w:rsid w:val="002E408F"/>
    <w:rsid w:val="002E438A"/>
    <w:rsid w:val="002E50EE"/>
    <w:rsid w:val="002E51ED"/>
    <w:rsid w:val="002E57C5"/>
    <w:rsid w:val="002E6EC0"/>
    <w:rsid w:val="002E710F"/>
    <w:rsid w:val="002E74FF"/>
    <w:rsid w:val="002E7C31"/>
    <w:rsid w:val="002F06C6"/>
    <w:rsid w:val="002F0AC2"/>
    <w:rsid w:val="002F0F06"/>
    <w:rsid w:val="002F1CDD"/>
    <w:rsid w:val="002F3000"/>
    <w:rsid w:val="002F341D"/>
    <w:rsid w:val="002F34CF"/>
    <w:rsid w:val="002F45F8"/>
    <w:rsid w:val="00300DA8"/>
    <w:rsid w:val="003017BB"/>
    <w:rsid w:val="00301CAB"/>
    <w:rsid w:val="00301D3E"/>
    <w:rsid w:val="00302AF9"/>
    <w:rsid w:val="003030A0"/>
    <w:rsid w:val="00303289"/>
    <w:rsid w:val="00303404"/>
    <w:rsid w:val="00303467"/>
    <w:rsid w:val="00303996"/>
    <w:rsid w:val="00303A69"/>
    <w:rsid w:val="00304BB8"/>
    <w:rsid w:val="0030560F"/>
    <w:rsid w:val="003100B0"/>
    <w:rsid w:val="003119E4"/>
    <w:rsid w:val="003119E6"/>
    <w:rsid w:val="00311E5B"/>
    <w:rsid w:val="00312071"/>
    <w:rsid w:val="0031269D"/>
    <w:rsid w:val="003130EE"/>
    <w:rsid w:val="003154DC"/>
    <w:rsid w:val="00315C35"/>
    <w:rsid w:val="00315F07"/>
    <w:rsid w:val="003163EB"/>
    <w:rsid w:val="00316DFB"/>
    <w:rsid w:val="0031739A"/>
    <w:rsid w:val="00317FB3"/>
    <w:rsid w:val="003204DD"/>
    <w:rsid w:val="00320814"/>
    <w:rsid w:val="003220EB"/>
    <w:rsid w:val="0032239B"/>
    <w:rsid w:val="00322460"/>
    <w:rsid w:val="00323F20"/>
    <w:rsid w:val="0032543C"/>
    <w:rsid w:val="0032548B"/>
    <w:rsid w:val="00327BB9"/>
    <w:rsid w:val="0033041D"/>
    <w:rsid w:val="00330CC6"/>
    <w:rsid w:val="00330D34"/>
    <w:rsid w:val="00330EB3"/>
    <w:rsid w:val="003319BD"/>
    <w:rsid w:val="00332CF1"/>
    <w:rsid w:val="003333F3"/>
    <w:rsid w:val="00333C41"/>
    <w:rsid w:val="00334318"/>
    <w:rsid w:val="00334455"/>
    <w:rsid w:val="0033550E"/>
    <w:rsid w:val="00336068"/>
    <w:rsid w:val="003364CA"/>
    <w:rsid w:val="00336649"/>
    <w:rsid w:val="0033794A"/>
    <w:rsid w:val="0034057E"/>
    <w:rsid w:val="0034175B"/>
    <w:rsid w:val="003417EB"/>
    <w:rsid w:val="00341A83"/>
    <w:rsid w:val="00341B54"/>
    <w:rsid w:val="003425FD"/>
    <w:rsid w:val="00342C83"/>
    <w:rsid w:val="00343D6D"/>
    <w:rsid w:val="00344539"/>
    <w:rsid w:val="00345952"/>
    <w:rsid w:val="00345F8B"/>
    <w:rsid w:val="00346303"/>
    <w:rsid w:val="003516BE"/>
    <w:rsid w:val="00351DCB"/>
    <w:rsid w:val="00352A0E"/>
    <w:rsid w:val="003533F1"/>
    <w:rsid w:val="00354A30"/>
    <w:rsid w:val="00356177"/>
    <w:rsid w:val="00356378"/>
    <w:rsid w:val="003568E6"/>
    <w:rsid w:val="00357DC6"/>
    <w:rsid w:val="00360D2E"/>
    <w:rsid w:val="00362827"/>
    <w:rsid w:val="00363403"/>
    <w:rsid w:val="00363997"/>
    <w:rsid w:val="0036453F"/>
    <w:rsid w:val="00364588"/>
    <w:rsid w:val="0036585D"/>
    <w:rsid w:val="00366FD0"/>
    <w:rsid w:val="00367E1F"/>
    <w:rsid w:val="00371259"/>
    <w:rsid w:val="00371681"/>
    <w:rsid w:val="0037267C"/>
    <w:rsid w:val="0037376F"/>
    <w:rsid w:val="003737F9"/>
    <w:rsid w:val="003737FE"/>
    <w:rsid w:val="00373E86"/>
    <w:rsid w:val="0037437E"/>
    <w:rsid w:val="003743EA"/>
    <w:rsid w:val="003746D9"/>
    <w:rsid w:val="00374987"/>
    <w:rsid w:val="00374C12"/>
    <w:rsid w:val="00374F6A"/>
    <w:rsid w:val="0037618B"/>
    <w:rsid w:val="00376E82"/>
    <w:rsid w:val="00377214"/>
    <w:rsid w:val="003772FE"/>
    <w:rsid w:val="003779D4"/>
    <w:rsid w:val="0038019F"/>
    <w:rsid w:val="00382FAF"/>
    <w:rsid w:val="003831A6"/>
    <w:rsid w:val="00383754"/>
    <w:rsid w:val="003837FA"/>
    <w:rsid w:val="00383A0E"/>
    <w:rsid w:val="00384274"/>
    <w:rsid w:val="0038472F"/>
    <w:rsid w:val="003848B2"/>
    <w:rsid w:val="00385102"/>
    <w:rsid w:val="00385598"/>
    <w:rsid w:val="00386F70"/>
    <w:rsid w:val="00387D45"/>
    <w:rsid w:val="00387F24"/>
    <w:rsid w:val="00390DBC"/>
    <w:rsid w:val="003913C8"/>
    <w:rsid w:val="00391F23"/>
    <w:rsid w:val="00392498"/>
    <w:rsid w:val="0039310D"/>
    <w:rsid w:val="0039324A"/>
    <w:rsid w:val="003935B8"/>
    <w:rsid w:val="00394BAE"/>
    <w:rsid w:val="003974AB"/>
    <w:rsid w:val="0039799F"/>
    <w:rsid w:val="003A1078"/>
    <w:rsid w:val="003A1498"/>
    <w:rsid w:val="003A1674"/>
    <w:rsid w:val="003A31E0"/>
    <w:rsid w:val="003A3392"/>
    <w:rsid w:val="003A37B1"/>
    <w:rsid w:val="003A3EB9"/>
    <w:rsid w:val="003A423E"/>
    <w:rsid w:val="003A476C"/>
    <w:rsid w:val="003A5634"/>
    <w:rsid w:val="003A63A8"/>
    <w:rsid w:val="003A75F7"/>
    <w:rsid w:val="003A7B24"/>
    <w:rsid w:val="003A7BFA"/>
    <w:rsid w:val="003A7D5F"/>
    <w:rsid w:val="003A7DDC"/>
    <w:rsid w:val="003B2CA8"/>
    <w:rsid w:val="003B2E77"/>
    <w:rsid w:val="003B3D99"/>
    <w:rsid w:val="003B5A2B"/>
    <w:rsid w:val="003B62AF"/>
    <w:rsid w:val="003B784A"/>
    <w:rsid w:val="003B7BBF"/>
    <w:rsid w:val="003C038E"/>
    <w:rsid w:val="003C042F"/>
    <w:rsid w:val="003C05BF"/>
    <w:rsid w:val="003C0A73"/>
    <w:rsid w:val="003C1A6A"/>
    <w:rsid w:val="003C1F9F"/>
    <w:rsid w:val="003C2920"/>
    <w:rsid w:val="003C32CA"/>
    <w:rsid w:val="003C4807"/>
    <w:rsid w:val="003C4A2C"/>
    <w:rsid w:val="003C4AB4"/>
    <w:rsid w:val="003C4F5D"/>
    <w:rsid w:val="003C69BF"/>
    <w:rsid w:val="003C72B0"/>
    <w:rsid w:val="003D13AD"/>
    <w:rsid w:val="003D1C3E"/>
    <w:rsid w:val="003D1D69"/>
    <w:rsid w:val="003D1E9B"/>
    <w:rsid w:val="003D1EC3"/>
    <w:rsid w:val="003D2064"/>
    <w:rsid w:val="003D25B3"/>
    <w:rsid w:val="003D3373"/>
    <w:rsid w:val="003D4518"/>
    <w:rsid w:val="003D45FF"/>
    <w:rsid w:val="003D465D"/>
    <w:rsid w:val="003D4E05"/>
    <w:rsid w:val="003D5007"/>
    <w:rsid w:val="003E0624"/>
    <w:rsid w:val="003E0AC9"/>
    <w:rsid w:val="003E0BAE"/>
    <w:rsid w:val="003E1116"/>
    <w:rsid w:val="003E11AD"/>
    <w:rsid w:val="003E1F46"/>
    <w:rsid w:val="003E1F8A"/>
    <w:rsid w:val="003E225B"/>
    <w:rsid w:val="003E2D63"/>
    <w:rsid w:val="003E3E59"/>
    <w:rsid w:val="003E3E9B"/>
    <w:rsid w:val="003E4194"/>
    <w:rsid w:val="003E479C"/>
    <w:rsid w:val="003E7D5A"/>
    <w:rsid w:val="003F020A"/>
    <w:rsid w:val="003F0D51"/>
    <w:rsid w:val="003F156A"/>
    <w:rsid w:val="003F2251"/>
    <w:rsid w:val="003F2475"/>
    <w:rsid w:val="003F2A33"/>
    <w:rsid w:val="003F4564"/>
    <w:rsid w:val="003F4665"/>
    <w:rsid w:val="003F55E5"/>
    <w:rsid w:val="003F59BF"/>
    <w:rsid w:val="003F60A0"/>
    <w:rsid w:val="003F675F"/>
    <w:rsid w:val="003F722B"/>
    <w:rsid w:val="003F7748"/>
    <w:rsid w:val="003F7B1D"/>
    <w:rsid w:val="0040002C"/>
    <w:rsid w:val="0040020A"/>
    <w:rsid w:val="004004D4"/>
    <w:rsid w:val="004008C9"/>
    <w:rsid w:val="00401142"/>
    <w:rsid w:val="0040194C"/>
    <w:rsid w:val="0040305D"/>
    <w:rsid w:val="0040344C"/>
    <w:rsid w:val="00404576"/>
    <w:rsid w:val="004047E1"/>
    <w:rsid w:val="00404E24"/>
    <w:rsid w:val="00405DAB"/>
    <w:rsid w:val="0040738F"/>
    <w:rsid w:val="00407F85"/>
    <w:rsid w:val="00410167"/>
    <w:rsid w:val="004107C2"/>
    <w:rsid w:val="004118DE"/>
    <w:rsid w:val="004121D2"/>
    <w:rsid w:val="004124BF"/>
    <w:rsid w:val="00412A39"/>
    <w:rsid w:val="0041376C"/>
    <w:rsid w:val="00413CDF"/>
    <w:rsid w:val="00413E5F"/>
    <w:rsid w:val="0041451C"/>
    <w:rsid w:val="004158DE"/>
    <w:rsid w:val="004158ED"/>
    <w:rsid w:val="00415CBC"/>
    <w:rsid w:val="00415F54"/>
    <w:rsid w:val="0041637A"/>
    <w:rsid w:val="00417030"/>
    <w:rsid w:val="0042011A"/>
    <w:rsid w:val="00420AED"/>
    <w:rsid w:val="00420E6F"/>
    <w:rsid w:val="0042198C"/>
    <w:rsid w:val="00422576"/>
    <w:rsid w:val="004231E8"/>
    <w:rsid w:val="00424B82"/>
    <w:rsid w:val="004256C3"/>
    <w:rsid w:val="004256FB"/>
    <w:rsid w:val="00425FF9"/>
    <w:rsid w:val="00426C79"/>
    <w:rsid w:val="00427F03"/>
    <w:rsid w:val="004301AB"/>
    <w:rsid w:val="0043074E"/>
    <w:rsid w:val="00430BB3"/>
    <w:rsid w:val="004312AF"/>
    <w:rsid w:val="00431607"/>
    <w:rsid w:val="00431A72"/>
    <w:rsid w:val="0043317D"/>
    <w:rsid w:val="00433377"/>
    <w:rsid w:val="00433771"/>
    <w:rsid w:val="0043573D"/>
    <w:rsid w:val="0043636D"/>
    <w:rsid w:val="0043657A"/>
    <w:rsid w:val="00437705"/>
    <w:rsid w:val="00437D1D"/>
    <w:rsid w:val="00440B24"/>
    <w:rsid w:val="00441589"/>
    <w:rsid w:val="00441ADC"/>
    <w:rsid w:val="00441E36"/>
    <w:rsid w:val="004422F8"/>
    <w:rsid w:val="004434D8"/>
    <w:rsid w:val="00445A1C"/>
    <w:rsid w:val="0044606F"/>
    <w:rsid w:val="00446AFC"/>
    <w:rsid w:val="00447175"/>
    <w:rsid w:val="0045002E"/>
    <w:rsid w:val="00451FF4"/>
    <w:rsid w:val="00452B22"/>
    <w:rsid w:val="00452C55"/>
    <w:rsid w:val="0045336B"/>
    <w:rsid w:val="0045344B"/>
    <w:rsid w:val="00454799"/>
    <w:rsid w:val="004573AA"/>
    <w:rsid w:val="0045764D"/>
    <w:rsid w:val="004602B7"/>
    <w:rsid w:val="00460F99"/>
    <w:rsid w:val="00461C9D"/>
    <w:rsid w:val="00462247"/>
    <w:rsid w:val="00462E5A"/>
    <w:rsid w:val="00463857"/>
    <w:rsid w:val="0046444C"/>
    <w:rsid w:val="004648DD"/>
    <w:rsid w:val="00464D98"/>
    <w:rsid w:val="0046591B"/>
    <w:rsid w:val="00465AA6"/>
    <w:rsid w:val="004664B3"/>
    <w:rsid w:val="00466E1D"/>
    <w:rsid w:val="004703C7"/>
    <w:rsid w:val="00470909"/>
    <w:rsid w:val="00470E46"/>
    <w:rsid w:val="0047298B"/>
    <w:rsid w:val="00472DA2"/>
    <w:rsid w:val="0047333C"/>
    <w:rsid w:val="00474756"/>
    <w:rsid w:val="0047783A"/>
    <w:rsid w:val="004803A4"/>
    <w:rsid w:val="004820B4"/>
    <w:rsid w:val="00483F70"/>
    <w:rsid w:val="00484552"/>
    <w:rsid w:val="004848B0"/>
    <w:rsid w:val="00484C41"/>
    <w:rsid w:val="0048515D"/>
    <w:rsid w:val="00485B36"/>
    <w:rsid w:val="00486081"/>
    <w:rsid w:val="004865E4"/>
    <w:rsid w:val="00486AEE"/>
    <w:rsid w:val="00486C50"/>
    <w:rsid w:val="0049059D"/>
    <w:rsid w:val="00490F53"/>
    <w:rsid w:val="00491283"/>
    <w:rsid w:val="00491EF0"/>
    <w:rsid w:val="00493392"/>
    <w:rsid w:val="004937AE"/>
    <w:rsid w:val="00494D4F"/>
    <w:rsid w:val="00494EBA"/>
    <w:rsid w:val="00495FC9"/>
    <w:rsid w:val="004960AE"/>
    <w:rsid w:val="004970EA"/>
    <w:rsid w:val="004977A5"/>
    <w:rsid w:val="004A0B0A"/>
    <w:rsid w:val="004A0D02"/>
    <w:rsid w:val="004A13F3"/>
    <w:rsid w:val="004A223C"/>
    <w:rsid w:val="004A2294"/>
    <w:rsid w:val="004A2A5E"/>
    <w:rsid w:val="004A2D76"/>
    <w:rsid w:val="004A3473"/>
    <w:rsid w:val="004A37B6"/>
    <w:rsid w:val="004A39E4"/>
    <w:rsid w:val="004A3F3F"/>
    <w:rsid w:val="004A45A4"/>
    <w:rsid w:val="004A4EF7"/>
    <w:rsid w:val="004A4FC6"/>
    <w:rsid w:val="004A5A68"/>
    <w:rsid w:val="004A6712"/>
    <w:rsid w:val="004A77C6"/>
    <w:rsid w:val="004A7C81"/>
    <w:rsid w:val="004A7CEF"/>
    <w:rsid w:val="004B073F"/>
    <w:rsid w:val="004B0A4F"/>
    <w:rsid w:val="004B2719"/>
    <w:rsid w:val="004B280F"/>
    <w:rsid w:val="004B5C87"/>
    <w:rsid w:val="004B5DFE"/>
    <w:rsid w:val="004B78E5"/>
    <w:rsid w:val="004B7EF8"/>
    <w:rsid w:val="004B7F49"/>
    <w:rsid w:val="004C060B"/>
    <w:rsid w:val="004C0B59"/>
    <w:rsid w:val="004C1B9E"/>
    <w:rsid w:val="004C2100"/>
    <w:rsid w:val="004C2A6D"/>
    <w:rsid w:val="004C3279"/>
    <w:rsid w:val="004C44F8"/>
    <w:rsid w:val="004C6294"/>
    <w:rsid w:val="004C631F"/>
    <w:rsid w:val="004C6C17"/>
    <w:rsid w:val="004C6DC8"/>
    <w:rsid w:val="004C75F7"/>
    <w:rsid w:val="004C78E9"/>
    <w:rsid w:val="004C7BFA"/>
    <w:rsid w:val="004D1CC3"/>
    <w:rsid w:val="004D1FF9"/>
    <w:rsid w:val="004D27B9"/>
    <w:rsid w:val="004D2B9C"/>
    <w:rsid w:val="004D2DC3"/>
    <w:rsid w:val="004D4B8E"/>
    <w:rsid w:val="004D5CBE"/>
    <w:rsid w:val="004D6584"/>
    <w:rsid w:val="004D6E61"/>
    <w:rsid w:val="004D7D16"/>
    <w:rsid w:val="004D7E5F"/>
    <w:rsid w:val="004E0A6C"/>
    <w:rsid w:val="004E18DF"/>
    <w:rsid w:val="004E315B"/>
    <w:rsid w:val="004E3481"/>
    <w:rsid w:val="004E405E"/>
    <w:rsid w:val="004E5263"/>
    <w:rsid w:val="004E6043"/>
    <w:rsid w:val="004E63F0"/>
    <w:rsid w:val="004E6541"/>
    <w:rsid w:val="004E6591"/>
    <w:rsid w:val="004E72F1"/>
    <w:rsid w:val="004E7ADE"/>
    <w:rsid w:val="004E7BE5"/>
    <w:rsid w:val="004F0A68"/>
    <w:rsid w:val="004F1190"/>
    <w:rsid w:val="004F1EEC"/>
    <w:rsid w:val="004F24CE"/>
    <w:rsid w:val="004F400A"/>
    <w:rsid w:val="005001EE"/>
    <w:rsid w:val="005002F5"/>
    <w:rsid w:val="00500A14"/>
    <w:rsid w:val="00502A0A"/>
    <w:rsid w:val="00502C29"/>
    <w:rsid w:val="005034D0"/>
    <w:rsid w:val="005034DA"/>
    <w:rsid w:val="00503755"/>
    <w:rsid w:val="00503C8C"/>
    <w:rsid w:val="00503E01"/>
    <w:rsid w:val="00504682"/>
    <w:rsid w:val="00505053"/>
    <w:rsid w:val="00505638"/>
    <w:rsid w:val="00505C46"/>
    <w:rsid w:val="00506BFB"/>
    <w:rsid w:val="005073F5"/>
    <w:rsid w:val="005103C5"/>
    <w:rsid w:val="00511F1D"/>
    <w:rsid w:val="0051242A"/>
    <w:rsid w:val="00512CB7"/>
    <w:rsid w:val="00513346"/>
    <w:rsid w:val="005142E2"/>
    <w:rsid w:val="005143D4"/>
    <w:rsid w:val="00515F04"/>
    <w:rsid w:val="0051677E"/>
    <w:rsid w:val="00516D2D"/>
    <w:rsid w:val="00520235"/>
    <w:rsid w:val="0052154C"/>
    <w:rsid w:val="00521842"/>
    <w:rsid w:val="0052191E"/>
    <w:rsid w:val="005223B3"/>
    <w:rsid w:val="00522651"/>
    <w:rsid w:val="005229E9"/>
    <w:rsid w:val="00522C4E"/>
    <w:rsid w:val="0052301B"/>
    <w:rsid w:val="00523C8B"/>
    <w:rsid w:val="00524537"/>
    <w:rsid w:val="005246A9"/>
    <w:rsid w:val="00524707"/>
    <w:rsid w:val="0052522C"/>
    <w:rsid w:val="0052646C"/>
    <w:rsid w:val="0052742D"/>
    <w:rsid w:val="00527E08"/>
    <w:rsid w:val="005303CE"/>
    <w:rsid w:val="00531832"/>
    <w:rsid w:val="0053258B"/>
    <w:rsid w:val="005330EF"/>
    <w:rsid w:val="00533B99"/>
    <w:rsid w:val="005340C6"/>
    <w:rsid w:val="00534408"/>
    <w:rsid w:val="00534AB7"/>
    <w:rsid w:val="00534C1C"/>
    <w:rsid w:val="005357BD"/>
    <w:rsid w:val="00536E34"/>
    <w:rsid w:val="00537EAD"/>
    <w:rsid w:val="005401A5"/>
    <w:rsid w:val="00540EE3"/>
    <w:rsid w:val="00541E1F"/>
    <w:rsid w:val="00542427"/>
    <w:rsid w:val="00542D85"/>
    <w:rsid w:val="005443E7"/>
    <w:rsid w:val="00545A68"/>
    <w:rsid w:val="0054619B"/>
    <w:rsid w:val="0054662D"/>
    <w:rsid w:val="0054782E"/>
    <w:rsid w:val="00547C80"/>
    <w:rsid w:val="00550978"/>
    <w:rsid w:val="00551020"/>
    <w:rsid w:val="0055132C"/>
    <w:rsid w:val="00552B69"/>
    <w:rsid w:val="00554B21"/>
    <w:rsid w:val="00555F7B"/>
    <w:rsid w:val="0055626C"/>
    <w:rsid w:val="0055694D"/>
    <w:rsid w:val="00557759"/>
    <w:rsid w:val="00557D9C"/>
    <w:rsid w:val="005600B7"/>
    <w:rsid w:val="00560A2F"/>
    <w:rsid w:val="0056251B"/>
    <w:rsid w:val="00563030"/>
    <w:rsid w:val="0056490D"/>
    <w:rsid w:val="00564911"/>
    <w:rsid w:val="00564F7C"/>
    <w:rsid w:val="00565C20"/>
    <w:rsid w:val="00565E97"/>
    <w:rsid w:val="00566CB6"/>
    <w:rsid w:val="00566D74"/>
    <w:rsid w:val="00567D03"/>
    <w:rsid w:val="00567DFB"/>
    <w:rsid w:val="00567ECC"/>
    <w:rsid w:val="005706D4"/>
    <w:rsid w:val="00570CA0"/>
    <w:rsid w:val="00571348"/>
    <w:rsid w:val="00571679"/>
    <w:rsid w:val="0057209D"/>
    <w:rsid w:val="00572337"/>
    <w:rsid w:val="00572788"/>
    <w:rsid w:val="005738EF"/>
    <w:rsid w:val="005743EC"/>
    <w:rsid w:val="00574815"/>
    <w:rsid w:val="00574B49"/>
    <w:rsid w:val="00575440"/>
    <w:rsid w:val="005766EC"/>
    <w:rsid w:val="00577189"/>
    <w:rsid w:val="00580580"/>
    <w:rsid w:val="00581ADF"/>
    <w:rsid w:val="00581DBE"/>
    <w:rsid w:val="0058305B"/>
    <w:rsid w:val="00583752"/>
    <w:rsid w:val="00583C5B"/>
    <w:rsid w:val="00584700"/>
    <w:rsid w:val="0058483E"/>
    <w:rsid w:val="00590050"/>
    <w:rsid w:val="00590181"/>
    <w:rsid w:val="00590894"/>
    <w:rsid w:val="00590DCF"/>
    <w:rsid w:val="005923F6"/>
    <w:rsid w:val="005931E9"/>
    <w:rsid w:val="00593D97"/>
    <w:rsid w:val="0059465B"/>
    <w:rsid w:val="005956D3"/>
    <w:rsid w:val="00597330"/>
    <w:rsid w:val="005A038C"/>
    <w:rsid w:val="005A0AE0"/>
    <w:rsid w:val="005A31C4"/>
    <w:rsid w:val="005A47F7"/>
    <w:rsid w:val="005A4A01"/>
    <w:rsid w:val="005A5511"/>
    <w:rsid w:val="005A7D1B"/>
    <w:rsid w:val="005B0870"/>
    <w:rsid w:val="005B0B34"/>
    <w:rsid w:val="005B1ADE"/>
    <w:rsid w:val="005B326E"/>
    <w:rsid w:val="005B39AE"/>
    <w:rsid w:val="005B3EA4"/>
    <w:rsid w:val="005B483D"/>
    <w:rsid w:val="005B49BA"/>
    <w:rsid w:val="005B4CA9"/>
    <w:rsid w:val="005B4D17"/>
    <w:rsid w:val="005B511C"/>
    <w:rsid w:val="005B69ED"/>
    <w:rsid w:val="005C044B"/>
    <w:rsid w:val="005C0C4E"/>
    <w:rsid w:val="005C0F27"/>
    <w:rsid w:val="005C2513"/>
    <w:rsid w:val="005C286A"/>
    <w:rsid w:val="005C391B"/>
    <w:rsid w:val="005C4487"/>
    <w:rsid w:val="005C5435"/>
    <w:rsid w:val="005C5958"/>
    <w:rsid w:val="005D0278"/>
    <w:rsid w:val="005D0A0A"/>
    <w:rsid w:val="005D0E68"/>
    <w:rsid w:val="005D2A1C"/>
    <w:rsid w:val="005D4ED7"/>
    <w:rsid w:val="005E0537"/>
    <w:rsid w:val="005E059A"/>
    <w:rsid w:val="005E2DBE"/>
    <w:rsid w:val="005E3C38"/>
    <w:rsid w:val="005E3EDC"/>
    <w:rsid w:val="005E4817"/>
    <w:rsid w:val="005E4C53"/>
    <w:rsid w:val="005E4CF5"/>
    <w:rsid w:val="005E4F3B"/>
    <w:rsid w:val="005E5640"/>
    <w:rsid w:val="005E5CDF"/>
    <w:rsid w:val="005F1B6E"/>
    <w:rsid w:val="005F2930"/>
    <w:rsid w:val="005F2DCB"/>
    <w:rsid w:val="005F2FBC"/>
    <w:rsid w:val="005F358C"/>
    <w:rsid w:val="005F35E1"/>
    <w:rsid w:val="005F3988"/>
    <w:rsid w:val="005F4916"/>
    <w:rsid w:val="005F789C"/>
    <w:rsid w:val="00601FB3"/>
    <w:rsid w:val="006026C0"/>
    <w:rsid w:val="00603AE4"/>
    <w:rsid w:val="0060472C"/>
    <w:rsid w:val="00605D1D"/>
    <w:rsid w:val="00605EE6"/>
    <w:rsid w:val="00606353"/>
    <w:rsid w:val="00610524"/>
    <w:rsid w:val="0061078E"/>
    <w:rsid w:val="006109A8"/>
    <w:rsid w:val="00611157"/>
    <w:rsid w:val="006115A8"/>
    <w:rsid w:val="0061184E"/>
    <w:rsid w:val="00612599"/>
    <w:rsid w:val="00612F1D"/>
    <w:rsid w:val="006138B0"/>
    <w:rsid w:val="00613D44"/>
    <w:rsid w:val="00613E9A"/>
    <w:rsid w:val="00614A3B"/>
    <w:rsid w:val="00615447"/>
    <w:rsid w:val="006154E0"/>
    <w:rsid w:val="00615F37"/>
    <w:rsid w:val="00620F7E"/>
    <w:rsid w:val="0062390D"/>
    <w:rsid w:val="0062423D"/>
    <w:rsid w:val="00627B43"/>
    <w:rsid w:val="00627C1E"/>
    <w:rsid w:val="00627EB4"/>
    <w:rsid w:val="0063008E"/>
    <w:rsid w:val="00630262"/>
    <w:rsid w:val="00631931"/>
    <w:rsid w:val="00633443"/>
    <w:rsid w:val="00633D05"/>
    <w:rsid w:val="00633DE0"/>
    <w:rsid w:val="006373B4"/>
    <w:rsid w:val="00640681"/>
    <w:rsid w:val="00640E3D"/>
    <w:rsid w:val="006413AC"/>
    <w:rsid w:val="006415AF"/>
    <w:rsid w:val="00641DCE"/>
    <w:rsid w:val="00642BD7"/>
    <w:rsid w:val="006437EF"/>
    <w:rsid w:val="006462DA"/>
    <w:rsid w:val="006463C9"/>
    <w:rsid w:val="006466F5"/>
    <w:rsid w:val="006470EE"/>
    <w:rsid w:val="0064762A"/>
    <w:rsid w:val="006535D2"/>
    <w:rsid w:val="00653758"/>
    <w:rsid w:val="00653A78"/>
    <w:rsid w:val="00654D31"/>
    <w:rsid w:val="006555FF"/>
    <w:rsid w:val="00655967"/>
    <w:rsid w:val="00656072"/>
    <w:rsid w:val="00656F36"/>
    <w:rsid w:val="006578DF"/>
    <w:rsid w:val="00660619"/>
    <w:rsid w:val="00660E81"/>
    <w:rsid w:val="00661023"/>
    <w:rsid w:val="00661328"/>
    <w:rsid w:val="00661521"/>
    <w:rsid w:val="00662B8B"/>
    <w:rsid w:val="00662D2D"/>
    <w:rsid w:val="00662D3D"/>
    <w:rsid w:val="00663EC0"/>
    <w:rsid w:val="00664554"/>
    <w:rsid w:val="0066627D"/>
    <w:rsid w:val="006668CF"/>
    <w:rsid w:val="00670285"/>
    <w:rsid w:val="006702EC"/>
    <w:rsid w:val="00670CBB"/>
    <w:rsid w:val="0067311B"/>
    <w:rsid w:val="006732A1"/>
    <w:rsid w:val="006748B4"/>
    <w:rsid w:val="006760EE"/>
    <w:rsid w:val="00676C5A"/>
    <w:rsid w:val="00676ECC"/>
    <w:rsid w:val="00677016"/>
    <w:rsid w:val="00677218"/>
    <w:rsid w:val="00677BD0"/>
    <w:rsid w:val="00680235"/>
    <w:rsid w:val="006809B1"/>
    <w:rsid w:val="00680B37"/>
    <w:rsid w:val="0068223B"/>
    <w:rsid w:val="006837EA"/>
    <w:rsid w:val="00685E82"/>
    <w:rsid w:val="0068604C"/>
    <w:rsid w:val="00686228"/>
    <w:rsid w:val="00686A6F"/>
    <w:rsid w:val="00687378"/>
    <w:rsid w:val="00690011"/>
    <w:rsid w:val="006900FF"/>
    <w:rsid w:val="006908E1"/>
    <w:rsid w:val="00690970"/>
    <w:rsid w:val="006914FD"/>
    <w:rsid w:val="006926BF"/>
    <w:rsid w:val="00692B10"/>
    <w:rsid w:val="0069398D"/>
    <w:rsid w:val="00693CE5"/>
    <w:rsid w:val="00693D95"/>
    <w:rsid w:val="0069487A"/>
    <w:rsid w:val="00694C61"/>
    <w:rsid w:val="00695652"/>
    <w:rsid w:val="006956F0"/>
    <w:rsid w:val="00695DE1"/>
    <w:rsid w:val="006963B0"/>
    <w:rsid w:val="006963CC"/>
    <w:rsid w:val="006965BB"/>
    <w:rsid w:val="0069667E"/>
    <w:rsid w:val="00697EAA"/>
    <w:rsid w:val="006A0831"/>
    <w:rsid w:val="006A0E01"/>
    <w:rsid w:val="006A10BB"/>
    <w:rsid w:val="006A219E"/>
    <w:rsid w:val="006A274E"/>
    <w:rsid w:val="006A3655"/>
    <w:rsid w:val="006A36F9"/>
    <w:rsid w:val="006A4534"/>
    <w:rsid w:val="006A4A14"/>
    <w:rsid w:val="006A51FA"/>
    <w:rsid w:val="006A57F4"/>
    <w:rsid w:val="006A640D"/>
    <w:rsid w:val="006A6A88"/>
    <w:rsid w:val="006A6CDB"/>
    <w:rsid w:val="006A6EE0"/>
    <w:rsid w:val="006A734C"/>
    <w:rsid w:val="006A7631"/>
    <w:rsid w:val="006A78C6"/>
    <w:rsid w:val="006B1AE2"/>
    <w:rsid w:val="006B3535"/>
    <w:rsid w:val="006B42F0"/>
    <w:rsid w:val="006B4431"/>
    <w:rsid w:val="006B6252"/>
    <w:rsid w:val="006B637B"/>
    <w:rsid w:val="006B7057"/>
    <w:rsid w:val="006C0A99"/>
    <w:rsid w:val="006C24BF"/>
    <w:rsid w:val="006C2641"/>
    <w:rsid w:val="006C2C7B"/>
    <w:rsid w:val="006C30DA"/>
    <w:rsid w:val="006C3873"/>
    <w:rsid w:val="006C3E8F"/>
    <w:rsid w:val="006C3F9B"/>
    <w:rsid w:val="006C47FB"/>
    <w:rsid w:val="006C525B"/>
    <w:rsid w:val="006C5C6A"/>
    <w:rsid w:val="006C6BE5"/>
    <w:rsid w:val="006C6C94"/>
    <w:rsid w:val="006C74D1"/>
    <w:rsid w:val="006C7C45"/>
    <w:rsid w:val="006C7D92"/>
    <w:rsid w:val="006D0644"/>
    <w:rsid w:val="006D1146"/>
    <w:rsid w:val="006D3013"/>
    <w:rsid w:val="006D3173"/>
    <w:rsid w:val="006D6C72"/>
    <w:rsid w:val="006E009E"/>
    <w:rsid w:val="006E0CD4"/>
    <w:rsid w:val="006E2FEB"/>
    <w:rsid w:val="006E4F59"/>
    <w:rsid w:val="006E5487"/>
    <w:rsid w:val="006E5DEC"/>
    <w:rsid w:val="006E5EF8"/>
    <w:rsid w:val="006E79E5"/>
    <w:rsid w:val="006F0324"/>
    <w:rsid w:val="006F089A"/>
    <w:rsid w:val="006F09B9"/>
    <w:rsid w:val="006F13E7"/>
    <w:rsid w:val="006F1754"/>
    <w:rsid w:val="006F2F93"/>
    <w:rsid w:val="006F320A"/>
    <w:rsid w:val="006F463C"/>
    <w:rsid w:val="006F4709"/>
    <w:rsid w:val="006F6014"/>
    <w:rsid w:val="006F6259"/>
    <w:rsid w:val="006F7796"/>
    <w:rsid w:val="0070105B"/>
    <w:rsid w:val="007019F9"/>
    <w:rsid w:val="00704A5A"/>
    <w:rsid w:val="007054EF"/>
    <w:rsid w:val="00705B50"/>
    <w:rsid w:val="007078A9"/>
    <w:rsid w:val="00707FDA"/>
    <w:rsid w:val="00710477"/>
    <w:rsid w:val="007106DE"/>
    <w:rsid w:val="007109EC"/>
    <w:rsid w:val="00712527"/>
    <w:rsid w:val="00713F94"/>
    <w:rsid w:val="00714013"/>
    <w:rsid w:val="007141C5"/>
    <w:rsid w:val="007141FD"/>
    <w:rsid w:val="00715DC6"/>
    <w:rsid w:val="00717644"/>
    <w:rsid w:val="00717706"/>
    <w:rsid w:val="00717826"/>
    <w:rsid w:val="007202E7"/>
    <w:rsid w:val="007208F5"/>
    <w:rsid w:val="00721445"/>
    <w:rsid w:val="0072230A"/>
    <w:rsid w:val="007225E8"/>
    <w:rsid w:val="00722783"/>
    <w:rsid w:val="007238C9"/>
    <w:rsid w:val="007240C4"/>
    <w:rsid w:val="00724917"/>
    <w:rsid w:val="007251CF"/>
    <w:rsid w:val="00725BD5"/>
    <w:rsid w:val="00726A3C"/>
    <w:rsid w:val="00726BA7"/>
    <w:rsid w:val="00731EE0"/>
    <w:rsid w:val="00732A23"/>
    <w:rsid w:val="00733429"/>
    <w:rsid w:val="00734EA4"/>
    <w:rsid w:val="007356B8"/>
    <w:rsid w:val="00736A05"/>
    <w:rsid w:val="00737D85"/>
    <w:rsid w:val="00740A05"/>
    <w:rsid w:val="00741F2D"/>
    <w:rsid w:val="0074224B"/>
    <w:rsid w:val="00742D28"/>
    <w:rsid w:val="0074329C"/>
    <w:rsid w:val="00743426"/>
    <w:rsid w:val="007436C7"/>
    <w:rsid w:val="0074431B"/>
    <w:rsid w:val="007452C9"/>
    <w:rsid w:val="0074582F"/>
    <w:rsid w:val="00745869"/>
    <w:rsid w:val="00746247"/>
    <w:rsid w:val="00746433"/>
    <w:rsid w:val="007465BB"/>
    <w:rsid w:val="007465DB"/>
    <w:rsid w:val="00751442"/>
    <w:rsid w:val="00751517"/>
    <w:rsid w:val="00751F2B"/>
    <w:rsid w:val="0075384E"/>
    <w:rsid w:val="00753DC8"/>
    <w:rsid w:val="00754984"/>
    <w:rsid w:val="00754D5A"/>
    <w:rsid w:val="00754F53"/>
    <w:rsid w:val="00755235"/>
    <w:rsid w:val="007571CD"/>
    <w:rsid w:val="00757232"/>
    <w:rsid w:val="00757736"/>
    <w:rsid w:val="0076015A"/>
    <w:rsid w:val="007605BB"/>
    <w:rsid w:val="0076164E"/>
    <w:rsid w:val="00763A00"/>
    <w:rsid w:val="007640D2"/>
    <w:rsid w:val="00766E0B"/>
    <w:rsid w:val="00767342"/>
    <w:rsid w:val="00771F62"/>
    <w:rsid w:val="00772D5E"/>
    <w:rsid w:val="00773116"/>
    <w:rsid w:val="0077373C"/>
    <w:rsid w:val="00774F6A"/>
    <w:rsid w:val="00775316"/>
    <w:rsid w:val="00775E35"/>
    <w:rsid w:val="007761DA"/>
    <w:rsid w:val="0077632D"/>
    <w:rsid w:val="00776AF0"/>
    <w:rsid w:val="00776D7A"/>
    <w:rsid w:val="0077764E"/>
    <w:rsid w:val="00777B76"/>
    <w:rsid w:val="00777F2C"/>
    <w:rsid w:val="00782333"/>
    <w:rsid w:val="0078303E"/>
    <w:rsid w:val="007837F1"/>
    <w:rsid w:val="0078410F"/>
    <w:rsid w:val="007849F3"/>
    <w:rsid w:val="00784DA4"/>
    <w:rsid w:val="00785012"/>
    <w:rsid w:val="00786459"/>
    <w:rsid w:val="007866B1"/>
    <w:rsid w:val="00787445"/>
    <w:rsid w:val="00790755"/>
    <w:rsid w:val="00790910"/>
    <w:rsid w:val="00790B36"/>
    <w:rsid w:val="00792434"/>
    <w:rsid w:val="0079255F"/>
    <w:rsid w:val="007927F5"/>
    <w:rsid w:val="007931D5"/>
    <w:rsid w:val="00793610"/>
    <w:rsid w:val="0079497C"/>
    <w:rsid w:val="007966AC"/>
    <w:rsid w:val="00796762"/>
    <w:rsid w:val="0079746A"/>
    <w:rsid w:val="007A066C"/>
    <w:rsid w:val="007A0860"/>
    <w:rsid w:val="007A10EA"/>
    <w:rsid w:val="007A11F9"/>
    <w:rsid w:val="007A172E"/>
    <w:rsid w:val="007A1BDA"/>
    <w:rsid w:val="007A1F6E"/>
    <w:rsid w:val="007A20E5"/>
    <w:rsid w:val="007A294E"/>
    <w:rsid w:val="007A2D19"/>
    <w:rsid w:val="007A3A96"/>
    <w:rsid w:val="007A4192"/>
    <w:rsid w:val="007A4D0F"/>
    <w:rsid w:val="007A5B2B"/>
    <w:rsid w:val="007A7A1D"/>
    <w:rsid w:val="007B153C"/>
    <w:rsid w:val="007B21BB"/>
    <w:rsid w:val="007B283D"/>
    <w:rsid w:val="007B340B"/>
    <w:rsid w:val="007B3611"/>
    <w:rsid w:val="007B3C9E"/>
    <w:rsid w:val="007B41C8"/>
    <w:rsid w:val="007B4DF1"/>
    <w:rsid w:val="007B577B"/>
    <w:rsid w:val="007B6480"/>
    <w:rsid w:val="007B657B"/>
    <w:rsid w:val="007C1C7E"/>
    <w:rsid w:val="007C25B2"/>
    <w:rsid w:val="007C2A18"/>
    <w:rsid w:val="007C2F9E"/>
    <w:rsid w:val="007C31E9"/>
    <w:rsid w:val="007C32FE"/>
    <w:rsid w:val="007C38B4"/>
    <w:rsid w:val="007C4310"/>
    <w:rsid w:val="007C4487"/>
    <w:rsid w:val="007C4B10"/>
    <w:rsid w:val="007C4CB0"/>
    <w:rsid w:val="007C4DC5"/>
    <w:rsid w:val="007C50BC"/>
    <w:rsid w:val="007C6D74"/>
    <w:rsid w:val="007D02DC"/>
    <w:rsid w:val="007D11C0"/>
    <w:rsid w:val="007D1D6B"/>
    <w:rsid w:val="007D2829"/>
    <w:rsid w:val="007D2DB2"/>
    <w:rsid w:val="007D377D"/>
    <w:rsid w:val="007D41D0"/>
    <w:rsid w:val="007D4358"/>
    <w:rsid w:val="007D4482"/>
    <w:rsid w:val="007D448D"/>
    <w:rsid w:val="007D4B5A"/>
    <w:rsid w:val="007D500B"/>
    <w:rsid w:val="007D58FA"/>
    <w:rsid w:val="007E10BF"/>
    <w:rsid w:val="007E46C4"/>
    <w:rsid w:val="007E69EE"/>
    <w:rsid w:val="007F116B"/>
    <w:rsid w:val="007F3121"/>
    <w:rsid w:val="007F4DFA"/>
    <w:rsid w:val="007F4F58"/>
    <w:rsid w:val="007F5272"/>
    <w:rsid w:val="007F6650"/>
    <w:rsid w:val="007F6DC2"/>
    <w:rsid w:val="007F718E"/>
    <w:rsid w:val="0080422F"/>
    <w:rsid w:val="008050F7"/>
    <w:rsid w:val="00806557"/>
    <w:rsid w:val="00807298"/>
    <w:rsid w:val="00807D1A"/>
    <w:rsid w:val="00811555"/>
    <w:rsid w:val="0081308A"/>
    <w:rsid w:val="0081367A"/>
    <w:rsid w:val="008140A0"/>
    <w:rsid w:val="00814372"/>
    <w:rsid w:val="00814ABA"/>
    <w:rsid w:val="00815191"/>
    <w:rsid w:val="00815533"/>
    <w:rsid w:val="00815B52"/>
    <w:rsid w:val="00820F8C"/>
    <w:rsid w:val="008211F1"/>
    <w:rsid w:val="008213FF"/>
    <w:rsid w:val="008223B6"/>
    <w:rsid w:val="00822A1D"/>
    <w:rsid w:val="00823418"/>
    <w:rsid w:val="0082351F"/>
    <w:rsid w:val="00824DE0"/>
    <w:rsid w:val="00824FBF"/>
    <w:rsid w:val="00825193"/>
    <w:rsid w:val="00827DAA"/>
    <w:rsid w:val="008308AA"/>
    <w:rsid w:val="00831440"/>
    <w:rsid w:val="00834574"/>
    <w:rsid w:val="00834E4A"/>
    <w:rsid w:val="00834FCF"/>
    <w:rsid w:val="00836540"/>
    <w:rsid w:val="0083657C"/>
    <w:rsid w:val="008365B9"/>
    <w:rsid w:val="008366B3"/>
    <w:rsid w:val="00837497"/>
    <w:rsid w:val="00841164"/>
    <w:rsid w:val="00843842"/>
    <w:rsid w:val="00844256"/>
    <w:rsid w:val="008443C6"/>
    <w:rsid w:val="00844ECF"/>
    <w:rsid w:val="0084500D"/>
    <w:rsid w:val="008459BC"/>
    <w:rsid w:val="0084633E"/>
    <w:rsid w:val="00846698"/>
    <w:rsid w:val="0084696D"/>
    <w:rsid w:val="00846FC2"/>
    <w:rsid w:val="00847B93"/>
    <w:rsid w:val="008507C7"/>
    <w:rsid w:val="0085088C"/>
    <w:rsid w:val="00850F7C"/>
    <w:rsid w:val="00851E34"/>
    <w:rsid w:val="00854FC1"/>
    <w:rsid w:val="00855FCF"/>
    <w:rsid w:val="00856892"/>
    <w:rsid w:val="00857068"/>
    <w:rsid w:val="008578D0"/>
    <w:rsid w:val="00857939"/>
    <w:rsid w:val="00857A8F"/>
    <w:rsid w:val="00857C8A"/>
    <w:rsid w:val="00860513"/>
    <w:rsid w:val="00861187"/>
    <w:rsid w:val="0086157C"/>
    <w:rsid w:val="00861789"/>
    <w:rsid w:val="008629D1"/>
    <w:rsid w:val="0086458F"/>
    <w:rsid w:val="0086459F"/>
    <w:rsid w:val="00864681"/>
    <w:rsid w:val="00864BD4"/>
    <w:rsid w:val="00865075"/>
    <w:rsid w:val="00865310"/>
    <w:rsid w:val="00865BB2"/>
    <w:rsid w:val="00865C1F"/>
    <w:rsid w:val="00866793"/>
    <w:rsid w:val="00866D6F"/>
    <w:rsid w:val="008673DD"/>
    <w:rsid w:val="00867AA9"/>
    <w:rsid w:val="00867DFD"/>
    <w:rsid w:val="008708BC"/>
    <w:rsid w:val="00871274"/>
    <w:rsid w:val="00871A12"/>
    <w:rsid w:val="00871AB6"/>
    <w:rsid w:val="00871F7F"/>
    <w:rsid w:val="00872544"/>
    <w:rsid w:val="00873583"/>
    <w:rsid w:val="00874794"/>
    <w:rsid w:val="0087560E"/>
    <w:rsid w:val="00875C54"/>
    <w:rsid w:val="00875FDB"/>
    <w:rsid w:val="008764E9"/>
    <w:rsid w:val="00876701"/>
    <w:rsid w:val="00876835"/>
    <w:rsid w:val="00876D1D"/>
    <w:rsid w:val="00876F94"/>
    <w:rsid w:val="00880395"/>
    <w:rsid w:val="00880551"/>
    <w:rsid w:val="0088104C"/>
    <w:rsid w:val="00883B3A"/>
    <w:rsid w:val="00884698"/>
    <w:rsid w:val="00884849"/>
    <w:rsid w:val="008854A3"/>
    <w:rsid w:val="00885873"/>
    <w:rsid w:val="008870B3"/>
    <w:rsid w:val="00887A9B"/>
    <w:rsid w:val="00890AB8"/>
    <w:rsid w:val="00891690"/>
    <w:rsid w:val="00893302"/>
    <w:rsid w:val="008933AA"/>
    <w:rsid w:val="0089371F"/>
    <w:rsid w:val="00893902"/>
    <w:rsid w:val="00894AA2"/>
    <w:rsid w:val="00895A81"/>
    <w:rsid w:val="00896223"/>
    <w:rsid w:val="008966D9"/>
    <w:rsid w:val="00896BDD"/>
    <w:rsid w:val="008A03E8"/>
    <w:rsid w:val="008A0BC2"/>
    <w:rsid w:val="008A1E78"/>
    <w:rsid w:val="008A3310"/>
    <w:rsid w:val="008A3B18"/>
    <w:rsid w:val="008A3DFC"/>
    <w:rsid w:val="008A4DA5"/>
    <w:rsid w:val="008B0087"/>
    <w:rsid w:val="008B012C"/>
    <w:rsid w:val="008B0D4E"/>
    <w:rsid w:val="008B1DCD"/>
    <w:rsid w:val="008B366D"/>
    <w:rsid w:val="008B3AD4"/>
    <w:rsid w:val="008B447A"/>
    <w:rsid w:val="008B49BA"/>
    <w:rsid w:val="008C0822"/>
    <w:rsid w:val="008C2292"/>
    <w:rsid w:val="008C2935"/>
    <w:rsid w:val="008C2CA5"/>
    <w:rsid w:val="008C393A"/>
    <w:rsid w:val="008C444B"/>
    <w:rsid w:val="008C55B9"/>
    <w:rsid w:val="008C59A7"/>
    <w:rsid w:val="008C7321"/>
    <w:rsid w:val="008D0805"/>
    <w:rsid w:val="008D154D"/>
    <w:rsid w:val="008D1BDF"/>
    <w:rsid w:val="008D1E2E"/>
    <w:rsid w:val="008D268E"/>
    <w:rsid w:val="008D270F"/>
    <w:rsid w:val="008D2CF1"/>
    <w:rsid w:val="008D2F2F"/>
    <w:rsid w:val="008D4A5C"/>
    <w:rsid w:val="008D4FC5"/>
    <w:rsid w:val="008D5228"/>
    <w:rsid w:val="008D53F7"/>
    <w:rsid w:val="008D6865"/>
    <w:rsid w:val="008D69F8"/>
    <w:rsid w:val="008D792E"/>
    <w:rsid w:val="008E1F52"/>
    <w:rsid w:val="008E23F2"/>
    <w:rsid w:val="008E24E1"/>
    <w:rsid w:val="008E25EA"/>
    <w:rsid w:val="008E2601"/>
    <w:rsid w:val="008E3F11"/>
    <w:rsid w:val="008E414C"/>
    <w:rsid w:val="008E4309"/>
    <w:rsid w:val="008E475E"/>
    <w:rsid w:val="008E496D"/>
    <w:rsid w:val="008E49DE"/>
    <w:rsid w:val="008E5DE6"/>
    <w:rsid w:val="008E6524"/>
    <w:rsid w:val="008F0156"/>
    <w:rsid w:val="008F0746"/>
    <w:rsid w:val="008F0EAA"/>
    <w:rsid w:val="008F20D2"/>
    <w:rsid w:val="008F32FE"/>
    <w:rsid w:val="008F3376"/>
    <w:rsid w:val="008F34BF"/>
    <w:rsid w:val="008F3626"/>
    <w:rsid w:val="008F367A"/>
    <w:rsid w:val="008F3B9A"/>
    <w:rsid w:val="008F4649"/>
    <w:rsid w:val="008F565C"/>
    <w:rsid w:val="008F7170"/>
    <w:rsid w:val="00900E81"/>
    <w:rsid w:val="00901355"/>
    <w:rsid w:val="009016F7"/>
    <w:rsid w:val="0090227B"/>
    <w:rsid w:val="00902F6F"/>
    <w:rsid w:val="009039CD"/>
    <w:rsid w:val="00903B5D"/>
    <w:rsid w:val="00904787"/>
    <w:rsid w:val="00905925"/>
    <w:rsid w:val="00905B31"/>
    <w:rsid w:val="00906A4B"/>
    <w:rsid w:val="00907C99"/>
    <w:rsid w:val="00910027"/>
    <w:rsid w:val="00910095"/>
    <w:rsid w:val="00910507"/>
    <w:rsid w:val="0091091D"/>
    <w:rsid w:val="0091148C"/>
    <w:rsid w:val="00911890"/>
    <w:rsid w:val="00911CEA"/>
    <w:rsid w:val="00912DDC"/>
    <w:rsid w:val="00914BCF"/>
    <w:rsid w:val="00915358"/>
    <w:rsid w:val="009159D4"/>
    <w:rsid w:val="0091614F"/>
    <w:rsid w:val="00916FCE"/>
    <w:rsid w:val="009170A0"/>
    <w:rsid w:val="009178D9"/>
    <w:rsid w:val="00917A5B"/>
    <w:rsid w:val="009205BC"/>
    <w:rsid w:val="00920AA5"/>
    <w:rsid w:val="00920AF7"/>
    <w:rsid w:val="0092158F"/>
    <w:rsid w:val="009220A0"/>
    <w:rsid w:val="00922FE3"/>
    <w:rsid w:val="00923049"/>
    <w:rsid w:val="009242F9"/>
    <w:rsid w:val="0092447A"/>
    <w:rsid w:val="00924939"/>
    <w:rsid w:val="00925301"/>
    <w:rsid w:val="009262DD"/>
    <w:rsid w:val="00926861"/>
    <w:rsid w:val="00926C53"/>
    <w:rsid w:val="009271DB"/>
    <w:rsid w:val="009278CC"/>
    <w:rsid w:val="00930CBD"/>
    <w:rsid w:val="009316B9"/>
    <w:rsid w:val="00932277"/>
    <w:rsid w:val="0093277C"/>
    <w:rsid w:val="00933206"/>
    <w:rsid w:val="00933582"/>
    <w:rsid w:val="00934078"/>
    <w:rsid w:val="009347F5"/>
    <w:rsid w:val="00937A59"/>
    <w:rsid w:val="009400E4"/>
    <w:rsid w:val="00940412"/>
    <w:rsid w:val="00940D5C"/>
    <w:rsid w:val="009431A8"/>
    <w:rsid w:val="00943CF8"/>
    <w:rsid w:val="00944421"/>
    <w:rsid w:val="0094580C"/>
    <w:rsid w:val="00945B96"/>
    <w:rsid w:val="00946A94"/>
    <w:rsid w:val="00947CD9"/>
    <w:rsid w:val="00950499"/>
    <w:rsid w:val="00950CEA"/>
    <w:rsid w:val="009518AC"/>
    <w:rsid w:val="00951ACC"/>
    <w:rsid w:val="009522BF"/>
    <w:rsid w:val="009527EA"/>
    <w:rsid w:val="00955691"/>
    <w:rsid w:val="00956B4E"/>
    <w:rsid w:val="00956E92"/>
    <w:rsid w:val="0095712F"/>
    <w:rsid w:val="009578F5"/>
    <w:rsid w:val="0096126F"/>
    <w:rsid w:val="009619AF"/>
    <w:rsid w:val="00962692"/>
    <w:rsid w:val="00962BB4"/>
    <w:rsid w:val="009631DC"/>
    <w:rsid w:val="00964946"/>
    <w:rsid w:val="00966287"/>
    <w:rsid w:val="009664AC"/>
    <w:rsid w:val="00967AB7"/>
    <w:rsid w:val="00967E7A"/>
    <w:rsid w:val="009721F8"/>
    <w:rsid w:val="0097252B"/>
    <w:rsid w:val="00972B1C"/>
    <w:rsid w:val="00973119"/>
    <w:rsid w:val="00973430"/>
    <w:rsid w:val="00973F06"/>
    <w:rsid w:val="0097622A"/>
    <w:rsid w:val="00977255"/>
    <w:rsid w:val="00981B9E"/>
    <w:rsid w:val="00981E28"/>
    <w:rsid w:val="009822A4"/>
    <w:rsid w:val="0098244D"/>
    <w:rsid w:val="009824DE"/>
    <w:rsid w:val="009825BB"/>
    <w:rsid w:val="0098273D"/>
    <w:rsid w:val="009827CB"/>
    <w:rsid w:val="00985E42"/>
    <w:rsid w:val="00987AF2"/>
    <w:rsid w:val="0099146F"/>
    <w:rsid w:val="0099148F"/>
    <w:rsid w:val="0099197E"/>
    <w:rsid w:val="009920AD"/>
    <w:rsid w:val="0099283C"/>
    <w:rsid w:val="00992AF4"/>
    <w:rsid w:val="00992E5B"/>
    <w:rsid w:val="00993D52"/>
    <w:rsid w:val="00995154"/>
    <w:rsid w:val="0099638E"/>
    <w:rsid w:val="00996D99"/>
    <w:rsid w:val="0099710F"/>
    <w:rsid w:val="00997C93"/>
    <w:rsid w:val="009A03F4"/>
    <w:rsid w:val="009A062E"/>
    <w:rsid w:val="009A19BF"/>
    <w:rsid w:val="009A233B"/>
    <w:rsid w:val="009A2C60"/>
    <w:rsid w:val="009A385B"/>
    <w:rsid w:val="009A4108"/>
    <w:rsid w:val="009A4A8E"/>
    <w:rsid w:val="009A51B8"/>
    <w:rsid w:val="009A65B5"/>
    <w:rsid w:val="009A6CDA"/>
    <w:rsid w:val="009A77C3"/>
    <w:rsid w:val="009A7EA0"/>
    <w:rsid w:val="009B071B"/>
    <w:rsid w:val="009B10B4"/>
    <w:rsid w:val="009B1A54"/>
    <w:rsid w:val="009B1B84"/>
    <w:rsid w:val="009B1F3A"/>
    <w:rsid w:val="009B2A65"/>
    <w:rsid w:val="009B2DB3"/>
    <w:rsid w:val="009B3207"/>
    <w:rsid w:val="009B371F"/>
    <w:rsid w:val="009B3A23"/>
    <w:rsid w:val="009B41B8"/>
    <w:rsid w:val="009B4701"/>
    <w:rsid w:val="009B54DB"/>
    <w:rsid w:val="009B7109"/>
    <w:rsid w:val="009C0F62"/>
    <w:rsid w:val="009C10D4"/>
    <w:rsid w:val="009C1B63"/>
    <w:rsid w:val="009C1C24"/>
    <w:rsid w:val="009C2727"/>
    <w:rsid w:val="009C2733"/>
    <w:rsid w:val="009C2D73"/>
    <w:rsid w:val="009C3B83"/>
    <w:rsid w:val="009C3C75"/>
    <w:rsid w:val="009C53D9"/>
    <w:rsid w:val="009C5B02"/>
    <w:rsid w:val="009C6736"/>
    <w:rsid w:val="009C74CF"/>
    <w:rsid w:val="009D137E"/>
    <w:rsid w:val="009D1757"/>
    <w:rsid w:val="009D1AB7"/>
    <w:rsid w:val="009D2046"/>
    <w:rsid w:val="009D23FC"/>
    <w:rsid w:val="009D4387"/>
    <w:rsid w:val="009D489C"/>
    <w:rsid w:val="009D533E"/>
    <w:rsid w:val="009D76D6"/>
    <w:rsid w:val="009D7925"/>
    <w:rsid w:val="009E27D6"/>
    <w:rsid w:val="009E290B"/>
    <w:rsid w:val="009E3CCF"/>
    <w:rsid w:val="009E4359"/>
    <w:rsid w:val="009E55A5"/>
    <w:rsid w:val="009E592B"/>
    <w:rsid w:val="009E6210"/>
    <w:rsid w:val="009E6443"/>
    <w:rsid w:val="009E6CBF"/>
    <w:rsid w:val="009E7034"/>
    <w:rsid w:val="009E7E66"/>
    <w:rsid w:val="009F0810"/>
    <w:rsid w:val="009F0CAC"/>
    <w:rsid w:val="009F255C"/>
    <w:rsid w:val="009F3A63"/>
    <w:rsid w:val="009F3E4D"/>
    <w:rsid w:val="009F4003"/>
    <w:rsid w:val="009F43E3"/>
    <w:rsid w:val="009F505F"/>
    <w:rsid w:val="009F52DA"/>
    <w:rsid w:val="009F5441"/>
    <w:rsid w:val="009F6364"/>
    <w:rsid w:val="009F6B4E"/>
    <w:rsid w:val="009F7144"/>
    <w:rsid w:val="009F7D40"/>
    <w:rsid w:val="00A001AA"/>
    <w:rsid w:val="00A001B2"/>
    <w:rsid w:val="00A00D51"/>
    <w:rsid w:val="00A01E31"/>
    <w:rsid w:val="00A04982"/>
    <w:rsid w:val="00A04E5D"/>
    <w:rsid w:val="00A067E2"/>
    <w:rsid w:val="00A0728B"/>
    <w:rsid w:val="00A07C83"/>
    <w:rsid w:val="00A07F41"/>
    <w:rsid w:val="00A103B1"/>
    <w:rsid w:val="00A10B9E"/>
    <w:rsid w:val="00A12129"/>
    <w:rsid w:val="00A12EB7"/>
    <w:rsid w:val="00A1422C"/>
    <w:rsid w:val="00A1451D"/>
    <w:rsid w:val="00A145DA"/>
    <w:rsid w:val="00A177A0"/>
    <w:rsid w:val="00A1780C"/>
    <w:rsid w:val="00A17B52"/>
    <w:rsid w:val="00A20BE0"/>
    <w:rsid w:val="00A21A9C"/>
    <w:rsid w:val="00A21E50"/>
    <w:rsid w:val="00A225D7"/>
    <w:rsid w:val="00A234F4"/>
    <w:rsid w:val="00A245E3"/>
    <w:rsid w:val="00A24B97"/>
    <w:rsid w:val="00A24C60"/>
    <w:rsid w:val="00A24F7D"/>
    <w:rsid w:val="00A250D1"/>
    <w:rsid w:val="00A25353"/>
    <w:rsid w:val="00A25C8F"/>
    <w:rsid w:val="00A25D56"/>
    <w:rsid w:val="00A274FE"/>
    <w:rsid w:val="00A27B74"/>
    <w:rsid w:val="00A303D7"/>
    <w:rsid w:val="00A31735"/>
    <w:rsid w:val="00A322A9"/>
    <w:rsid w:val="00A3244C"/>
    <w:rsid w:val="00A33ACC"/>
    <w:rsid w:val="00A341DB"/>
    <w:rsid w:val="00A3645F"/>
    <w:rsid w:val="00A364E9"/>
    <w:rsid w:val="00A404B9"/>
    <w:rsid w:val="00A40939"/>
    <w:rsid w:val="00A4434D"/>
    <w:rsid w:val="00A44BC4"/>
    <w:rsid w:val="00A44E63"/>
    <w:rsid w:val="00A450CA"/>
    <w:rsid w:val="00A45BA1"/>
    <w:rsid w:val="00A45CFA"/>
    <w:rsid w:val="00A467BB"/>
    <w:rsid w:val="00A46C65"/>
    <w:rsid w:val="00A472FE"/>
    <w:rsid w:val="00A47BCB"/>
    <w:rsid w:val="00A47DE5"/>
    <w:rsid w:val="00A50D19"/>
    <w:rsid w:val="00A528C3"/>
    <w:rsid w:val="00A52ECE"/>
    <w:rsid w:val="00A53C35"/>
    <w:rsid w:val="00A5455D"/>
    <w:rsid w:val="00A55235"/>
    <w:rsid w:val="00A5523D"/>
    <w:rsid w:val="00A56B23"/>
    <w:rsid w:val="00A56E6D"/>
    <w:rsid w:val="00A5748B"/>
    <w:rsid w:val="00A5751F"/>
    <w:rsid w:val="00A57F37"/>
    <w:rsid w:val="00A60118"/>
    <w:rsid w:val="00A603D2"/>
    <w:rsid w:val="00A62CB2"/>
    <w:rsid w:val="00A62CC6"/>
    <w:rsid w:val="00A648F8"/>
    <w:rsid w:val="00A64DEB"/>
    <w:rsid w:val="00A65A3D"/>
    <w:rsid w:val="00A65C5A"/>
    <w:rsid w:val="00A673BE"/>
    <w:rsid w:val="00A674B0"/>
    <w:rsid w:val="00A70181"/>
    <w:rsid w:val="00A70CFE"/>
    <w:rsid w:val="00A71A2D"/>
    <w:rsid w:val="00A71C9A"/>
    <w:rsid w:val="00A729D2"/>
    <w:rsid w:val="00A72CD8"/>
    <w:rsid w:val="00A743C5"/>
    <w:rsid w:val="00A74A0B"/>
    <w:rsid w:val="00A7533A"/>
    <w:rsid w:val="00A762A9"/>
    <w:rsid w:val="00A76608"/>
    <w:rsid w:val="00A76DEA"/>
    <w:rsid w:val="00A777A4"/>
    <w:rsid w:val="00A77F30"/>
    <w:rsid w:val="00A800EC"/>
    <w:rsid w:val="00A81049"/>
    <w:rsid w:val="00A81FA1"/>
    <w:rsid w:val="00A820D5"/>
    <w:rsid w:val="00A824EF"/>
    <w:rsid w:val="00A82F9F"/>
    <w:rsid w:val="00A83493"/>
    <w:rsid w:val="00A83C8B"/>
    <w:rsid w:val="00A83D5F"/>
    <w:rsid w:val="00A8427C"/>
    <w:rsid w:val="00A844E7"/>
    <w:rsid w:val="00A85164"/>
    <w:rsid w:val="00A85174"/>
    <w:rsid w:val="00A8595B"/>
    <w:rsid w:val="00A85D59"/>
    <w:rsid w:val="00A8697A"/>
    <w:rsid w:val="00A86D44"/>
    <w:rsid w:val="00A86D9E"/>
    <w:rsid w:val="00A86E52"/>
    <w:rsid w:val="00A86FAD"/>
    <w:rsid w:val="00A8728F"/>
    <w:rsid w:val="00A87952"/>
    <w:rsid w:val="00A90179"/>
    <w:rsid w:val="00A90D18"/>
    <w:rsid w:val="00A919C2"/>
    <w:rsid w:val="00A92B38"/>
    <w:rsid w:val="00A9313C"/>
    <w:rsid w:val="00A93FE8"/>
    <w:rsid w:val="00A96364"/>
    <w:rsid w:val="00A96AE5"/>
    <w:rsid w:val="00A96EF4"/>
    <w:rsid w:val="00A9798E"/>
    <w:rsid w:val="00AA1216"/>
    <w:rsid w:val="00AA1234"/>
    <w:rsid w:val="00AA2257"/>
    <w:rsid w:val="00AA25D4"/>
    <w:rsid w:val="00AA276E"/>
    <w:rsid w:val="00AA3BA1"/>
    <w:rsid w:val="00AA45B1"/>
    <w:rsid w:val="00AA4695"/>
    <w:rsid w:val="00AA638D"/>
    <w:rsid w:val="00AA642F"/>
    <w:rsid w:val="00AA7F9D"/>
    <w:rsid w:val="00AB027F"/>
    <w:rsid w:val="00AB08A8"/>
    <w:rsid w:val="00AB12D6"/>
    <w:rsid w:val="00AB1571"/>
    <w:rsid w:val="00AB38A3"/>
    <w:rsid w:val="00AB3FE0"/>
    <w:rsid w:val="00AB43B1"/>
    <w:rsid w:val="00AB483E"/>
    <w:rsid w:val="00AB51AE"/>
    <w:rsid w:val="00AC13E5"/>
    <w:rsid w:val="00AC21A8"/>
    <w:rsid w:val="00AC3831"/>
    <w:rsid w:val="00AC557A"/>
    <w:rsid w:val="00AC570D"/>
    <w:rsid w:val="00AD1218"/>
    <w:rsid w:val="00AD124A"/>
    <w:rsid w:val="00AD27F9"/>
    <w:rsid w:val="00AD3ACB"/>
    <w:rsid w:val="00AD42AA"/>
    <w:rsid w:val="00AD560C"/>
    <w:rsid w:val="00AD5A30"/>
    <w:rsid w:val="00AD6366"/>
    <w:rsid w:val="00AD6995"/>
    <w:rsid w:val="00AD69DC"/>
    <w:rsid w:val="00AD6A81"/>
    <w:rsid w:val="00AD6F36"/>
    <w:rsid w:val="00AD7156"/>
    <w:rsid w:val="00AD751A"/>
    <w:rsid w:val="00AE0A8E"/>
    <w:rsid w:val="00AE1262"/>
    <w:rsid w:val="00AE161F"/>
    <w:rsid w:val="00AE1BD9"/>
    <w:rsid w:val="00AE35C7"/>
    <w:rsid w:val="00AE3676"/>
    <w:rsid w:val="00AE4242"/>
    <w:rsid w:val="00AE66D6"/>
    <w:rsid w:val="00AE681B"/>
    <w:rsid w:val="00AE6A21"/>
    <w:rsid w:val="00AE6B3B"/>
    <w:rsid w:val="00AE6B9C"/>
    <w:rsid w:val="00AE75E6"/>
    <w:rsid w:val="00AE79BC"/>
    <w:rsid w:val="00AF1308"/>
    <w:rsid w:val="00AF4449"/>
    <w:rsid w:val="00AF46C3"/>
    <w:rsid w:val="00AF4784"/>
    <w:rsid w:val="00AF4B4F"/>
    <w:rsid w:val="00AF5041"/>
    <w:rsid w:val="00AF5B08"/>
    <w:rsid w:val="00AF6421"/>
    <w:rsid w:val="00AF7E2F"/>
    <w:rsid w:val="00B026D3"/>
    <w:rsid w:val="00B02858"/>
    <w:rsid w:val="00B03641"/>
    <w:rsid w:val="00B03A02"/>
    <w:rsid w:val="00B04344"/>
    <w:rsid w:val="00B05018"/>
    <w:rsid w:val="00B065B8"/>
    <w:rsid w:val="00B06738"/>
    <w:rsid w:val="00B06740"/>
    <w:rsid w:val="00B07DF1"/>
    <w:rsid w:val="00B10A3D"/>
    <w:rsid w:val="00B115A0"/>
    <w:rsid w:val="00B11C8B"/>
    <w:rsid w:val="00B11F92"/>
    <w:rsid w:val="00B12FA0"/>
    <w:rsid w:val="00B13455"/>
    <w:rsid w:val="00B134C1"/>
    <w:rsid w:val="00B1426B"/>
    <w:rsid w:val="00B153A6"/>
    <w:rsid w:val="00B15C8F"/>
    <w:rsid w:val="00B16E12"/>
    <w:rsid w:val="00B17234"/>
    <w:rsid w:val="00B176E5"/>
    <w:rsid w:val="00B17B70"/>
    <w:rsid w:val="00B204E2"/>
    <w:rsid w:val="00B20990"/>
    <w:rsid w:val="00B209C8"/>
    <w:rsid w:val="00B215FA"/>
    <w:rsid w:val="00B21821"/>
    <w:rsid w:val="00B21D36"/>
    <w:rsid w:val="00B22243"/>
    <w:rsid w:val="00B23167"/>
    <w:rsid w:val="00B2335E"/>
    <w:rsid w:val="00B23B11"/>
    <w:rsid w:val="00B24078"/>
    <w:rsid w:val="00B24643"/>
    <w:rsid w:val="00B25617"/>
    <w:rsid w:val="00B25A63"/>
    <w:rsid w:val="00B2675E"/>
    <w:rsid w:val="00B30167"/>
    <w:rsid w:val="00B301B7"/>
    <w:rsid w:val="00B30510"/>
    <w:rsid w:val="00B30E88"/>
    <w:rsid w:val="00B3142E"/>
    <w:rsid w:val="00B323BE"/>
    <w:rsid w:val="00B33E3E"/>
    <w:rsid w:val="00B34C9F"/>
    <w:rsid w:val="00B35CD3"/>
    <w:rsid w:val="00B360A9"/>
    <w:rsid w:val="00B363E2"/>
    <w:rsid w:val="00B40BC4"/>
    <w:rsid w:val="00B40FB9"/>
    <w:rsid w:val="00B410F8"/>
    <w:rsid w:val="00B415C3"/>
    <w:rsid w:val="00B41B72"/>
    <w:rsid w:val="00B4218D"/>
    <w:rsid w:val="00B42EDA"/>
    <w:rsid w:val="00B430A1"/>
    <w:rsid w:val="00B44F52"/>
    <w:rsid w:val="00B4584F"/>
    <w:rsid w:val="00B45931"/>
    <w:rsid w:val="00B464BE"/>
    <w:rsid w:val="00B465CF"/>
    <w:rsid w:val="00B4688F"/>
    <w:rsid w:val="00B475FD"/>
    <w:rsid w:val="00B478F3"/>
    <w:rsid w:val="00B47EE7"/>
    <w:rsid w:val="00B5109F"/>
    <w:rsid w:val="00B5194D"/>
    <w:rsid w:val="00B51EF6"/>
    <w:rsid w:val="00B530B0"/>
    <w:rsid w:val="00B54F12"/>
    <w:rsid w:val="00B56F7A"/>
    <w:rsid w:val="00B60319"/>
    <w:rsid w:val="00B60F2D"/>
    <w:rsid w:val="00B6145F"/>
    <w:rsid w:val="00B61B4D"/>
    <w:rsid w:val="00B62CED"/>
    <w:rsid w:val="00B62F1B"/>
    <w:rsid w:val="00B6368F"/>
    <w:rsid w:val="00B65232"/>
    <w:rsid w:val="00B65781"/>
    <w:rsid w:val="00B65839"/>
    <w:rsid w:val="00B65D77"/>
    <w:rsid w:val="00B662BD"/>
    <w:rsid w:val="00B664DA"/>
    <w:rsid w:val="00B665B1"/>
    <w:rsid w:val="00B701A4"/>
    <w:rsid w:val="00B704A9"/>
    <w:rsid w:val="00B7074C"/>
    <w:rsid w:val="00B70B01"/>
    <w:rsid w:val="00B7216F"/>
    <w:rsid w:val="00B72CD6"/>
    <w:rsid w:val="00B75A83"/>
    <w:rsid w:val="00B7633F"/>
    <w:rsid w:val="00B765CC"/>
    <w:rsid w:val="00B8069C"/>
    <w:rsid w:val="00B807B7"/>
    <w:rsid w:val="00B80BDF"/>
    <w:rsid w:val="00B810FF"/>
    <w:rsid w:val="00B81407"/>
    <w:rsid w:val="00B82389"/>
    <w:rsid w:val="00B82697"/>
    <w:rsid w:val="00B838CE"/>
    <w:rsid w:val="00B84304"/>
    <w:rsid w:val="00B84682"/>
    <w:rsid w:val="00B84725"/>
    <w:rsid w:val="00B85D36"/>
    <w:rsid w:val="00B85F9A"/>
    <w:rsid w:val="00B86478"/>
    <w:rsid w:val="00B87157"/>
    <w:rsid w:val="00B874C5"/>
    <w:rsid w:val="00B87E4F"/>
    <w:rsid w:val="00B90272"/>
    <w:rsid w:val="00B908D6"/>
    <w:rsid w:val="00B90FC8"/>
    <w:rsid w:val="00B9187B"/>
    <w:rsid w:val="00B94A71"/>
    <w:rsid w:val="00B95AF7"/>
    <w:rsid w:val="00B95C26"/>
    <w:rsid w:val="00B966CA"/>
    <w:rsid w:val="00B96A61"/>
    <w:rsid w:val="00B97973"/>
    <w:rsid w:val="00B97CD2"/>
    <w:rsid w:val="00BA01FA"/>
    <w:rsid w:val="00BA0E6D"/>
    <w:rsid w:val="00BA2705"/>
    <w:rsid w:val="00BA35FF"/>
    <w:rsid w:val="00BA4676"/>
    <w:rsid w:val="00BA46F2"/>
    <w:rsid w:val="00BA530D"/>
    <w:rsid w:val="00BA618D"/>
    <w:rsid w:val="00BA6BA0"/>
    <w:rsid w:val="00BB00A8"/>
    <w:rsid w:val="00BB04DA"/>
    <w:rsid w:val="00BB0682"/>
    <w:rsid w:val="00BB06DB"/>
    <w:rsid w:val="00BB10BF"/>
    <w:rsid w:val="00BB3912"/>
    <w:rsid w:val="00BB4E1B"/>
    <w:rsid w:val="00BB5855"/>
    <w:rsid w:val="00BC049C"/>
    <w:rsid w:val="00BC2AC5"/>
    <w:rsid w:val="00BC5EEF"/>
    <w:rsid w:val="00BC65F8"/>
    <w:rsid w:val="00BC6791"/>
    <w:rsid w:val="00BC6EE8"/>
    <w:rsid w:val="00BC6F9A"/>
    <w:rsid w:val="00BC7D43"/>
    <w:rsid w:val="00BD09D6"/>
    <w:rsid w:val="00BD21F0"/>
    <w:rsid w:val="00BD410E"/>
    <w:rsid w:val="00BD4259"/>
    <w:rsid w:val="00BD42DA"/>
    <w:rsid w:val="00BD4FEF"/>
    <w:rsid w:val="00BD5EBB"/>
    <w:rsid w:val="00BD6EFE"/>
    <w:rsid w:val="00BE04F3"/>
    <w:rsid w:val="00BE139E"/>
    <w:rsid w:val="00BE1709"/>
    <w:rsid w:val="00BE18E5"/>
    <w:rsid w:val="00BE27C9"/>
    <w:rsid w:val="00BE3188"/>
    <w:rsid w:val="00BE3ABA"/>
    <w:rsid w:val="00BE41D7"/>
    <w:rsid w:val="00BE5276"/>
    <w:rsid w:val="00BE53F2"/>
    <w:rsid w:val="00BE5BCB"/>
    <w:rsid w:val="00BE6737"/>
    <w:rsid w:val="00BE6D08"/>
    <w:rsid w:val="00BE6E24"/>
    <w:rsid w:val="00BE6F8F"/>
    <w:rsid w:val="00BE7395"/>
    <w:rsid w:val="00BF0951"/>
    <w:rsid w:val="00BF14C3"/>
    <w:rsid w:val="00BF3811"/>
    <w:rsid w:val="00BF3B4B"/>
    <w:rsid w:val="00BF4ECE"/>
    <w:rsid w:val="00BF55DC"/>
    <w:rsid w:val="00BF6111"/>
    <w:rsid w:val="00BF747E"/>
    <w:rsid w:val="00BF7888"/>
    <w:rsid w:val="00BF789D"/>
    <w:rsid w:val="00BF7B1F"/>
    <w:rsid w:val="00C006C7"/>
    <w:rsid w:val="00C01C33"/>
    <w:rsid w:val="00C01F5F"/>
    <w:rsid w:val="00C02709"/>
    <w:rsid w:val="00C02E83"/>
    <w:rsid w:val="00C03428"/>
    <w:rsid w:val="00C04320"/>
    <w:rsid w:val="00C04347"/>
    <w:rsid w:val="00C05E27"/>
    <w:rsid w:val="00C05FBE"/>
    <w:rsid w:val="00C06DDE"/>
    <w:rsid w:val="00C073C8"/>
    <w:rsid w:val="00C1084E"/>
    <w:rsid w:val="00C1092B"/>
    <w:rsid w:val="00C10C9C"/>
    <w:rsid w:val="00C1102C"/>
    <w:rsid w:val="00C11ADE"/>
    <w:rsid w:val="00C1307F"/>
    <w:rsid w:val="00C14ADE"/>
    <w:rsid w:val="00C14CDD"/>
    <w:rsid w:val="00C14E14"/>
    <w:rsid w:val="00C15266"/>
    <w:rsid w:val="00C158A6"/>
    <w:rsid w:val="00C2018E"/>
    <w:rsid w:val="00C202D5"/>
    <w:rsid w:val="00C20FE3"/>
    <w:rsid w:val="00C222FF"/>
    <w:rsid w:val="00C22A30"/>
    <w:rsid w:val="00C24C1F"/>
    <w:rsid w:val="00C24F60"/>
    <w:rsid w:val="00C27DD0"/>
    <w:rsid w:val="00C319F0"/>
    <w:rsid w:val="00C34067"/>
    <w:rsid w:val="00C3410C"/>
    <w:rsid w:val="00C348FF"/>
    <w:rsid w:val="00C36F1A"/>
    <w:rsid w:val="00C373F4"/>
    <w:rsid w:val="00C37C3E"/>
    <w:rsid w:val="00C41D5E"/>
    <w:rsid w:val="00C422BA"/>
    <w:rsid w:val="00C42D66"/>
    <w:rsid w:val="00C43DFB"/>
    <w:rsid w:val="00C443BB"/>
    <w:rsid w:val="00C44983"/>
    <w:rsid w:val="00C44BB6"/>
    <w:rsid w:val="00C45B76"/>
    <w:rsid w:val="00C45CDA"/>
    <w:rsid w:val="00C45E21"/>
    <w:rsid w:val="00C46117"/>
    <w:rsid w:val="00C4768F"/>
    <w:rsid w:val="00C478A1"/>
    <w:rsid w:val="00C50D67"/>
    <w:rsid w:val="00C50E3A"/>
    <w:rsid w:val="00C525BE"/>
    <w:rsid w:val="00C52DEE"/>
    <w:rsid w:val="00C53424"/>
    <w:rsid w:val="00C535B1"/>
    <w:rsid w:val="00C54871"/>
    <w:rsid w:val="00C54B4D"/>
    <w:rsid w:val="00C54F54"/>
    <w:rsid w:val="00C54FCD"/>
    <w:rsid w:val="00C55F4D"/>
    <w:rsid w:val="00C56844"/>
    <w:rsid w:val="00C56B62"/>
    <w:rsid w:val="00C5765F"/>
    <w:rsid w:val="00C61F2B"/>
    <w:rsid w:val="00C6258E"/>
    <w:rsid w:val="00C62C81"/>
    <w:rsid w:val="00C653DF"/>
    <w:rsid w:val="00C66304"/>
    <w:rsid w:val="00C6688A"/>
    <w:rsid w:val="00C672CF"/>
    <w:rsid w:val="00C715A7"/>
    <w:rsid w:val="00C719E8"/>
    <w:rsid w:val="00C74181"/>
    <w:rsid w:val="00C74759"/>
    <w:rsid w:val="00C75F5B"/>
    <w:rsid w:val="00C76AF1"/>
    <w:rsid w:val="00C77666"/>
    <w:rsid w:val="00C77AB0"/>
    <w:rsid w:val="00C77DC9"/>
    <w:rsid w:val="00C80397"/>
    <w:rsid w:val="00C81BB6"/>
    <w:rsid w:val="00C82DAF"/>
    <w:rsid w:val="00C83318"/>
    <w:rsid w:val="00C8348F"/>
    <w:rsid w:val="00C8497E"/>
    <w:rsid w:val="00C855D7"/>
    <w:rsid w:val="00C85EF0"/>
    <w:rsid w:val="00C86AEA"/>
    <w:rsid w:val="00C9043B"/>
    <w:rsid w:val="00C905C0"/>
    <w:rsid w:val="00C909B0"/>
    <w:rsid w:val="00C9110F"/>
    <w:rsid w:val="00C922E9"/>
    <w:rsid w:val="00C93A26"/>
    <w:rsid w:val="00C93D31"/>
    <w:rsid w:val="00C942FF"/>
    <w:rsid w:val="00C9538E"/>
    <w:rsid w:val="00C956D0"/>
    <w:rsid w:val="00C95BA5"/>
    <w:rsid w:val="00C95EE8"/>
    <w:rsid w:val="00C96254"/>
    <w:rsid w:val="00C96442"/>
    <w:rsid w:val="00C978C9"/>
    <w:rsid w:val="00C97BCA"/>
    <w:rsid w:val="00C97BEA"/>
    <w:rsid w:val="00CA0091"/>
    <w:rsid w:val="00CA2F4A"/>
    <w:rsid w:val="00CA3A15"/>
    <w:rsid w:val="00CA3EC1"/>
    <w:rsid w:val="00CA41EE"/>
    <w:rsid w:val="00CA4395"/>
    <w:rsid w:val="00CA4BDD"/>
    <w:rsid w:val="00CA4E90"/>
    <w:rsid w:val="00CA5212"/>
    <w:rsid w:val="00CA59DE"/>
    <w:rsid w:val="00CA6BA4"/>
    <w:rsid w:val="00CA6BD7"/>
    <w:rsid w:val="00CA6E26"/>
    <w:rsid w:val="00CA7340"/>
    <w:rsid w:val="00CB00FB"/>
    <w:rsid w:val="00CB041C"/>
    <w:rsid w:val="00CB0521"/>
    <w:rsid w:val="00CB0960"/>
    <w:rsid w:val="00CB3FCD"/>
    <w:rsid w:val="00CC03B9"/>
    <w:rsid w:val="00CC0BDE"/>
    <w:rsid w:val="00CC116C"/>
    <w:rsid w:val="00CC1A4D"/>
    <w:rsid w:val="00CC1C20"/>
    <w:rsid w:val="00CC1F9E"/>
    <w:rsid w:val="00CC2D4C"/>
    <w:rsid w:val="00CC3000"/>
    <w:rsid w:val="00CC3EED"/>
    <w:rsid w:val="00CC5741"/>
    <w:rsid w:val="00CC60E9"/>
    <w:rsid w:val="00CC64C9"/>
    <w:rsid w:val="00CC6797"/>
    <w:rsid w:val="00CD0394"/>
    <w:rsid w:val="00CD0AEA"/>
    <w:rsid w:val="00CD2009"/>
    <w:rsid w:val="00CD37C5"/>
    <w:rsid w:val="00CD3F89"/>
    <w:rsid w:val="00CD44BF"/>
    <w:rsid w:val="00CD499D"/>
    <w:rsid w:val="00CD5E49"/>
    <w:rsid w:val="00CD671B"/>
    <w:rsid w:val="00CD6AFA"/>
    <w:rsid w:val="00CD70F8"/>
    <w:rsid w:val="00CD7528"/>
    <w:rsid w:val="00CD78F9"/>
    <w:rsid w:val="00CE068C"/>
    <w:rsid w:val="00CE137F"/>
    <w:rsid w:val="00CE1858"/>
    <w:rsid w:val="00CE2310"/>
    <w:rsid w:val="00CE2509"/>
    <w:rsid w:val="00CE397D"/>
    <w:rsid w:val="00CE403C"/>
    <w:rsid w:val="00CE461E"/>
    <w:rsid w:val="00CE479A"/>
    <w:rsid w:val="00CE507A"/>
    <w:rsid w:val="00CE6058"/>
    <w:rsid w:val="00CE6AF7"/>
    <w:rsid w:val="00CF1891"/>
    <w:rsid w:val="00CF19DF"/>
    <w:rsid w:val="00CF26F0"/>
    <w:rsid w:val="00CF3450"/>
    <w:rsid w:val="00CF3A22"/>
    <w:rsid w:val="00CF3B54"/>
    <w:rsid w:val="00CF50F6"/>
    <w:rsid w:val="00CF528E"/>
    <w:rsid w:val="00CF5E71"/>
    <w:rsid w:val="00CF70D5"/>
    <w:rsid w:val="00CF7CE6"/>
    <w:rsid w:val="00CF7EC0"/>
    <w:rsid w:val="00CF7F63"/>
    <w:rsid w:val="00D00096"/>
    <w:rsid w:val="00D001B2"/>
    <w:rsid w:val="00D01D35"/>
    <w:rsid w:val="00D0305D"/>
    <w:rsid w:val="00D03910"/>
    <w:rsid w:val="00D04ABD"/>
    <w:rsid w:val="00D05179"/>
    <w:rsid w:val="00D0559D"/>
    <w:rsid w:val="00D062CF"/>
    <w:rsid w:val="00D06368"/>
    <w:rsid w:val="00D06535"/>
    <w:rsid w:val="00D06582"/>
    <w:rsid w:val="00D06C5B"/>
    <w:rsid w:val="00D06ECA"/>
    <w:rsid w:val="00D11259"/>
    <w:rsid w:val="00D116F5"/>
    <w:rsid w:val="00D12C71"/>
    <w:rsid w:val="00D134D7"/>
    <w:rsid w:val="00D139FA"/>
    <w:rsid w:val="00D14F07"/>
    <w:rsid w:val="00D1500D"/>
    <w:rsid w:val="00D166BF"/>
    <w:rsid w:val="00D16931"/>
    <w:rsid w:val="00D17E7F"/>
    <w:rsid w:val="00D17EDF"/>
    <w:rsid w:val="00D208F3"/>
    <w:rsid w:val="00D20A2D"/>
    <w:rsid w:val="00D21C6E"/>
    <w:rsid w:val="00D21CFF"/>
    <w:rsid w:val="00D23D26"/>
    <w:rsid w:val="00D23EB9"/>
    <w:rsid w:val="00D24E50"/>
    <w:rsid w:val="00D257C3"/>
    <w:rsid w:val="00D26367"/>
    <w:rsid w:val="00D266BB"/>
    <w:rsid w:val="00D303F7"/>
    <w:rsid w:val="00D336E1"/>
    <w:rsid w:val="00D33F06"/>
    <w:rsid w:val="00D3444D"/>
    <w:rsid w:val="00D34A97"/>
    <w:rsid w:val="00D35F7D"/>
    <w:rsid w:val="00D36AFA"/>
    <w:rsid w:val="00D36C6C"/>
    <w:rsid w:val="00D37807"/>
    <w:rsid w:val="00D37A49"/>
    <w:rsid w:val="00D40491"/>
    <w:rsid w:val="00D40828"/>
    <w:rsid w:val="00D41181"/>
    <w:rsid w:val="00D427B1"/>
    <w:rsid w:val="00D43734"/>
    <w:rsid w:val="00D4453C"/>
    <w:rsid w:val="00D451B0"/>
    <w:rsid w:val="00D500F8"/>
    <w:rsid w:val="00D5092A"/>
    <w:rsid w:val="00D527D4"/>
    <w:rsid w:val="00D52B40"/>
    <w:rsid w:val="00D53243"/>
    <w:rsid w:val="00D540F4"/>
    <w:rsid w:val="00D54386"/>
    <w:rsid w:val="00D543E4"/>
    <w:rsid w:val="00D54740"/>
    <w:rsid w:val="00D5572F"/>
    <w:rsid w:val="00D55FB0"/>
    <w:rsid w:val="00D56165"/>
    <w:rsid w:val="00D56E52"/>
    <w:rsid w:val="00D57276"/>
    <w:rsid w:val="00D57C53"/>
    <w:rsid w:val="00D6012E"/>
    <w:rsid w:val="00D60BC2"/>
    <w:rsid w:val="00D624C4"/>
    <w:rsid w:val="00D625E4"/>
    <w:rsid w:val="00D626F5"/>
    <w:rsid w:val="00D62E35"/>
    <w:rsid w:val="00D64863"/>
    <w:rsid w:val="00D65A90"/>
    <w:rsid w:val="00D65ABE"/>
    <w:rsid w:val="00D65D4B"/>
    <w:rsid w:val="00D6629F"/>
    <w:rsid w:val="00D666A3"/>
    <w:rsid w:val="00D66E98"/>
    <w:rsid w:val="00D67EE7"/>
    <w:rsid w:val="00D70241"/>
    <w:rsid w:val="00D70CC7"/>
    <w:rsid w:val="00D71133"/>
    <w:rsid w:val="00D719CC"/>
    <w:rsid w:val="00D732D4"/>
    <w:rsid w:val="00D7337A"/>
    <w:rsid w:val="00D7703E"/>
    <w:rsid w:val="00D77B35"/>
    <w:rsid w:val="00D80335"/>
    <w:rsid w:val="00D80AA3"/>
    <w:rsid w:val="00D82198"/>
    <w:rsid w:val="00D82982"/>
    <w:rsid w:val="00D829B7"/>
    <w:rsid w:val="00D83418"/>
    <w:rsid w:val="00D835E9"/>
    <w:rsid w:val="00D836EB"/>
    <w:rsid w:val="00D84AC4"/>
    <w:rsid w:val="00D84E8E"/>
    <w:rsid w:val="00D85CE9"/>
    <w:rsid w:val="00D8773E"/>
    <w:rsid w:val="00D87FEF"/>
    <w:rsid w:val="00D900E9"/>
    <w:rsid w:val="00D90F63"/>
    <w:rsid w:val="00D9103B"/>
    <w:rsid w:val="00D9145E"/>
    <w:rsid w:val="00D9355C"/>
    <w:rsid w:val="00D95339"/>
    <w:rsid w:val="00D95AAB"/>
    <w:rsid w:val="00D96F84"/>
    <w:rsid w:val="00D97323"/>
    <w:rsid w:val="00DA0179"/>
    <w:rsid w:val="00DA05C1"/>
    <w:rsid w:val="00DA231F"/>
    <w:rsid w:val="00DA2582"/>
    <w:rsid w:val="00DA292A"/>
    <w:rsid w:val="00DA46FA"/>
    <w:rsid w:val="00DA5BAC"/>
    <w:rsid w:val="00DA5D7D"/>
    <w:rsid w:val="00DA73E1"/>
    <w:rsid w:val="00DA752B"/>
    <w:rsid w:val="00DA77C5"/>
    <w:rsid w:val="00DB1597"/>
    <w:rsid w:val="00DB179C"/>
    <w:rsid w:val="00DB1D7B"/>
    <w:rsid w:val="00DB2482"/>
    <w:rsid w:val="00DB2D21"/>
    <w:rsid w:val="00DB3287"/>
    <w:rsid w:val="00DB3C72"/>
    <w:rsid w:val="00DC1FE6"/>
    <w:rsid w:val="00DC2B2D"/>
    <w:rsid w:val="00DC2BCB"/>
    <w:rsid w:val="00DC3032"/>
    <w:rsid w:val="00DC3123"/>
    <w:rsid w:val="00DC31A3"/>
    <w:rsid w:val="00DC336C"/>
    <w:rsid w:val="00DC362F"/>
    <w:rsid w:val="00DC3F64"/>
    <w:rsid w:val="00DC412E"/>
    <w:rsid w:val="00DC4A84"/>
    <w:rsid w:val="00DC4B31"/>
    <w:rsid w:val="00DC6A4B"/>
    <w:rsid w:val="00DC76CC"/>
    <w:rsid w:val="00DC7F13"/>
    <w:rsid w:val="00DD00BE"/>
    <w:rsid w:val="00DD0467"/>
    <w:rsid w:val="00DD0FF8"/>
    <w:rsid w:val="00DD161E"/>
    <w:rsid w:val="00DD1893"/>
    <w:rsid w:val="00DD290B"/>
    <w:rsid w:val="00DD3900"/>
    <w:rsid w:val="00DD3B35"/>
    <w:rsid w:val="00DD5707"/>
    <w:rsid w:val="00DD5AD3"/>
    <w:rsid w:val="00DD610B"/>
    <w:rsid w:val="00DD6BEB"/>
    <w:rsid w:val="00DD7564"/>
    <w:rsid w:val="00DD7C6D"/>
    <w:rsid w:val="00DE1B82"/>
    <w:rsid w:val="00DE2702"/>
    <w:rsid w:val="00DE31FC"/>
    <w:rsid w:val="00DE3C0B"/>
    <w:rsid w:val="00DE3C67"/>
    <w:rsid w:val="00DE54A2"/>
    <w:rsid w:val="00DE7257"/>
    <w:rsid w:val="00DF094E"/>
    <w:rsid w:val="00DF16E5"/>
    <w:rsid w:val="00DF1EDC"/>
    <w:rsid w:val="00DF1F19"/>
    <w:rsid w:val="00DF52EF"/>
    <w:rsid w:val="00DF69C4"/>
    <w:rsid w:val="00DF6FC0"/>
    <w:rsid w:val="00E005F3"/>
    <w:rsid w:val="00E006E7"/>
    <w:rsid w:val="00E00A5C"/>
    <w:rsid w:val="00E01EE6"/>
    <w:rsid w:val="00E023E6"/>
    <w:rsid w:val="00E02D72"/>
    <w:rsid w:val="00E02FC3"/>
    <w:rsid w:val="00E04CA6"/>
    <w:rsid w:val="00E0715E"/>
    <w:rsid w:val="00E07843"/>
    <w:rsid w:val="00E07E14"/>
    <w:rsid w:val="00E11473"/>
    <w:rsid w:val="00E11CDF"/>
    <w:rsid w:val="00E12240"/>
    <w:rsid w:val="00E12421"/>
    <w:rsid w:val="00E125A1"/>
    <w:rsid w:val="00E12859"/>
    <w:rsid w:val="00E1290C"/>
    <w:rsid w:val="00E12CCA"/>
    <w:rsid w:val="00E12DF9"/>
    <w:rsid w:val="00E132D4"/>
    <w:rsid w:val="00E13939"/>
    <w:rsid w:val="00E14EC5"/>
    <w:rsid w:val="00E14EC9"/>
    <w:rsid w:val="00E160AD"/>
    <w:rsid w:val="00E16EC7"/>
    <w:rsid w:val="00E1737A"/>
    <w:rsid w:val="00E17C3E"/>
    <w:rsid w:val="00E2044E"/>
    <w:rsid w:val="00E20564"/>
    <w:rsid w:val="00E216DC"/>
    <w:rsid w:val="00E217F2"/>
    <w:rsid w:val="00E21952"/>
    <w:rsid w:val="00E21ED3"/>
    <w:rsid w:val="00E2340F"/>
    <w:rsid w:val="00E23F4D"/>
    <w:rsid w:val="00E246AB"/>
    <w:rsid w:val="00E2481A"/>
    <w:rsid w:val="00E2658D"/>
    <w:rsid w:val="00E26B63"/>
    <w:rsid w:val="00E2757F"/>
    <w:rsid w:val="00E27A7B"/>
    <w:rsid w:val="00E30019"/>
    <w:rsid w:val="00E3025D"/>
    <w:rsid w:val="00E31463"/>
    <w:rsid w:val="00E31763"/>
    <w:rsid w:val="00E319B0"/>
    <w:rsid w:val="00E319BB"/>
    <w:rsid w:val="00E320E5"/>
    <w:rsid w:val="00E3227A"/>
    <w:rsid w:val="00E32C3C"/>
    <w:rsid w:val="00E32D94"/>
    <w:rsid w:val="00E33071"/>
    <w:rsid w:val="00E336C3"/>
    <w:rsid w:val="00E3379B"/>
    <w:rsid w:val="00E33FF2"/>
    <w:rsid w:val="00E34880"/>
    <w:rsid w:val="00E34CF8"/>
    <w:rsid w:val="00E358AA"/>
    <w:rsid w:val="00E35E1E"/>
    <w:rsid w:val="00E368FB"/>
    <w:rsid w:val="00E37469"/>
    <w:rsid w:val="00E3794C"/>
    <w:rsid w:val="00E37E85"/>
    <w:rsid w:val="00E41B20"/>
    <w:rsid w:val="00E43496"/>
    <w:rsid w:val="00E43D14"/>
    <w:rsid w:val="00E43DAE"/>
    <w:rsid w:val="00E4444C"/>
    <w:rsid w:val="00E457E2"/>
    <w:rsid w:val="00E471C2"/>
    <w:rsid w:val="00E4756A"/>
    <w:rsid w:val="00E50F44"/>
    <w:rsid w:val="00E526CA"/>
    <w:rsid w:val="00E52A52"/>
    <w:rsid w:val="00E55103"/>
    <w:rsid w:val="00E55F1F"/>
    <w:rsid w:val="00E56001"/>
    <w:rsid w:val="00E573F2"/>
    <w:rsid w:val="00E60355"/>
    <w:rsid w:val="00E60B1D"/>
    <w:rsid w:val="00E60E19"/>
    <w:rsid w:val="00E618A8"/>
    <w:rsid w:val="00E61B38"/>
    <w:rsid w:val="00E62101"/>
    <w:rsid w:val="00E623EB"/>
    <w:rsid w:val="00E62CC8"/>
    <w:rsid w:val="00E6300C"/>
    <w:rsid w:val="00E649DD"/>
    <w:rsid w:val="00E64C9F"/>
    <w:rsid w:val="00E65116"/>
    <w:rsid w:val="00E66DC8"/>
    <w:rsid w:val="00E67D9E"/>
    <w:rsid w:val="00E70F0D"/>
    <w:rsid w:val="00E711BC"/>
    <w:rsid w:val="00E71898"/>
    <w:rsid w:val="00E723DF"/>
    <w:rsid w:val="00E7251C"/>
    <w:rsid w:val="00E7380B"/>
    <w:rsid w:val="00E7446C"/>
    <w:rsid w:val="00E74BA0"/>
    <w:rsid w:val="00E75D35"/>
    <w:rsid w:val="00E77FB5"/>
    <w:rsid w:val="00E81029"/>
    <w:rsid w:val="00E81DA2"/>
    <w:rsid w:val="00E82DA7"/>
    <w:rsid w:val="00E84115"/>
    <w:rsid w:val="00E8442A"/>
    <w:rsid w:val="00E84B42"/>
    <w:rsid w:val="00E85201"/>
    <w:rsid w:val="00E86440"/>
    <w:rsid w:val="00E87404"/>
    <w:rsid w:val="00E916D8"/>
    <w:rsid w:val="00E919A1"/>
    <w:rsid w:val="00E927C7"/>
    <w:rsid w:val="00E92C1B"/>
    <w:rsid w:val="00E92FBE"/>
    <w:rsid w:val="00E940EE"/>
    <w:rsid w:val="00E943E7"/>
    <w:rsid w:val="00E95AA5"/>
    <w:rsid w:val="00E96216"/>
    <w:rsid w:val="00E9647F"/>
    <w:rsid w:val="00E96EAC"/>
    <w:rsid w:val="00E97F6A"/>
    <w:rsid w:val="00EA01B9"/>
    <w:rsid w:val="00EA09EF"/>
    <w:rsid w:val="00EA111E"/>
    <w:rsid w:val="00EA1221"/>
    <w:rsid w:val="00EA1F4D"/>
    <w:rsid w:val="00EA27CD"/>
    <w:rsid w:val="00EA4005"/>
    <w:rsid w:val="00EA417E"/>
    <w:rsid w:val="00EA46BB"/>
    <w:rsid w:val="00EA49D6"/>
    <w:rsid w:val="00EA4B14"/>
    <w:rsid w:val="00EA4EF7"/>
    <w:rsid w:val="00EA5F3C"/>
    <w:rsid w:val="00EA6390"/>
    <w:rsid w:val="00EA7B31"/>
    <w:rsid w:val="00EB0ACA"/>
    <w:rsid w:val="00EB0FA9"/>
    <w:rsid w:val="00EB2D54"/>
    <w:rsid w:val="00EB3247"/>
    <w:rsid w:val="00EB3628"/>
    <w:rsid w:val="00EB4056"/>
    <w:rsid w:val="00EB445D"/>
    <w:rsid w:val="00EB4796"/>
    <w:rsid w:val="00EB6A81"/>
    <w:rsid w:val="00EB71FA"/>
    <w:rsid w:val="00EC038B"/>
    <w:rsid w:val="00EC0C65"/>
    <w:rsid w:val="00EC0C98"/>
    <w:rsid w:val="00EC0F8B"/>
    <w:rsid w:val="00EC154D"/>
    <w:rsid w:val="00EC1E5A"/>
    <w:rsid w:val="00EC23BE"/>
    <w:rsid w:val="00EC2B68"/>
    <w:rsid w:val="00EC2EA1"/>
    <w:rsid w:val="00EC2EA9"/>
    <w:rsid w:val="00EC34A5"/>
    <w:rsid w:val="00EC3534"/>
    <w:rsid w:val="00EC366B"/>
    <w:rsid w:val="00EC4FA9"/>
    <w:rsid w:val="00EC6F97"/>
    <w:rsid w:val="00EC7373"/>
    <w:rsid w:val="00EC7C9E"/>
    <w:rsid w:val="00ED0DA3"/>
    <w:rsid w:val="00ED20CF"/>
    <w:rsid w:val="00ED2295"/>
    <w:rsid w:val="00ED2624"/>
    <w:rsid w:val="00ED2D04"/>
    <w:rsid w:val="00ED3119"/>
    <w:rsid w:val="00ED43D3"/>
    <w:rsid w:val="00ED4FEC"/>
    <w:rsid w:val="00ED6FF4"/>
    <w:rsid w:val="00ED7884"/>
    <w:rsid w:val="00ED7E7F"/>
    <w:rsid w:val="00EE02EE"/>
    <w:rsid w:val="00EE04D4"/>
    <w:rsid w:val="00EE2944"/>
    <w:rsid w:val="00EE3328"/>
    <w:rsid w:val="00EE345F"/>
    <w:rsid w:val="00EE41BF"/>
    <w:rsid w:val="00EE4AFE"/>
    <w:rsid w:val="00EE604E"/>
    <w:rsid w:val="00EE670F"/>
    <w:rsid w:val="00EE6C55"/>
    <w:rsid w:val="00EE6C65"/>
    <w:rsid w:val="00EF03AB"/>
    <w:rsid w:val="00EF0A32"/>
    <w:rsid w:val="00EF0F80"/>
    <w:rsid w:val="00EF1C0C"/>
    <w:rsid w:val="00EF1D7C"/>
    <w:rsid w:val="00EF21F9"/>
    <w:rsid w:val="00EF249E"/>
    <w:rsid w:val="00EF32EE"/>
    <w:rsid w:val="00EF4F04"/>
    <w:rsid w:val="00EF749F"/>
    <w:rsid w:val="00F003B7"/>
    <w:rsid w:val="00F0104A"/>
    <w:rsid w:val="00F01EB2"/>
    <w:rsid w:val="00F02FB2"/>
    <w:rsid w:val="00F03F44"/>
    <w:rsid w:val="00F04219"/>
    <w:rsid w:val="00F05DA5"/>
    <w:rsid w:val="00F06217"/>
    <w:rsid w:val="00F06EB0"/>
    <w:rsid w:val="00F07209"/>
    <w:rsid w:val="00F10157"/>
    <w:rsid w:val="00F109C0"/>
    <w:rsid w:val="00F10ACC"/>
    <w:rsid w:val="00F10B5B"/>
    <w:rsid w:val="00F11BEB"/>
    <w:rsid w:val="00F132AF"/>
    <w:rsid w:val="00F13916"/>
    <w:rsid w:val="00F14F0A"/>
    <w:rsid w:val="00F1631C"/>
    <w:rsid w:val="00F16555"/>
    <w:rsid w:val="00F17BFD"/>
    <w:rsid w:val="00F17D8B"/>
    <w:rsid w:val="00F20902"/>
    <w:rsid w:val="00F20C6A"/>
    <w:rsid w:val="00F212EB"/>
    <w:rsid w:val="00F21317"/>
    <w:rsid w:val="00F220C5"/>
    <w:rsid w:val="00F22BCF"/>
    <w:rsid w:val="00F23BB8"/>
    <w:rsid w:val="00F25471"/>
    <w:rsid w:val="00F258F8"/>
    <w:rsid w:val="00F2593B"/>
    <w:rsid w:val="00F25D23"/>
    <w:rsid w:val="00F2628E"/>
    <w:rsid w:val="00F2668A"/>
    <w:rsid w:val="00F27002"/>
    <w:rsid w:val="00F27C9D"/>
    <w:rsid w:val="00F30963"/>
    <w:rsid w:val="00F31292"/>
    <w:rsid w:val="00F319AB"/>
    <w:rsid w:val="00F31DF8"/>
    <w:rsid w:val="00F32D7D"/>
    <w:rsid w:val="00F336CA"/>
    <w:rsid w:val="00F3370B"/>
    <w:rsid w:val="00F33C77"/>
    <w:rsid w:val="00F34223"/>
    <w:rsid w:val="00F342FD"/>
    <w:rsid w:val="00F3536F"/>
    <w:rsid w:val="00F358F1"/>
    <w:rsid w:val="00F36124"/>
    <w:rsid w:val="00F40BDF"/>
    <w:rsid w:val="00F43395"/>
    <w:rsid w:val="00F44259"/>
    <w:rsid w:val="00F45188"/>
    <w:rsid w:val="00F46156"/>
    <w:rsid w:val="00F46D37"/>
    <w:rsid w:val="00F504B1"/>
    <w:rsid w:val="00F512C9"/>
    <w:rsid w:val="00F5178B"/>
    <w:rsid w:val="00F51C11"/>
    <w:rsid w:val="00F522C6"/>
    <w:rsid w:val="00F52E46"/>
    <w:rsid w:val="00F52F24"/>
    <w:rsid w:val="00F53157"/>
    <w:rsid w:val="00F53670"/>
    <w:rsid w:val="00F54287"/>
    <w:rsid w:val="00F54342"/>
    <w:rsid w:val="00F548E6"/>
    <w:rsid w:val="00F54E97"/>
    <w:rsid w:val="00F55784"/>
    <w:rsid w:val="00F558C1"/>
    <w:rsid w:val="00F55A5D"/>
    <w:rsid w:val="00F563BD"/>
    <w:rsid w:val="00F5687B"/>
    <w:rsid w:val="00F56E89"/>
    <w:rsid w:val="00F5745C"/>
    <w:rsid w:val="00F578A0"/>
    <w:rsid w:val="00F57F0C"/>
    <w:rsid w:val="00F60A89"/>
    <w:rsid w:val="00F62645"/>
    <w:rsid w:val="00F63027"/>
    <w:rsid w:val="00F639E2"/>
    <w:rsid w:val="00F646C9"/>
    <w:rsid w:val="00F64A72"/>
    <w:rsid w:val="00F66239"/>
    <w:rsid w:val="00F666D6"/>
    <w:rsid w:val="00F707E5"/>
    <w:rsid w:val="00F723C9"/>
    <w:rsid w:val="00F7338C"/>
    <w:rsid w:val="00F74A91"/>
    <w:rsid w:val="00F74FB8"/>
    <w:rsid w:val="00F76C5B"/>
    <w:rsid w:val="00F77BAA"/>
    <w:rsid w:val="00F80264"/>
    <w:rsid w:val="00F804A1"/>
    <w:rsid w:val="00F817AE"/>
    <w:rsid w:val="00F81956"/>
    <w:rsid w:val="00F8222D"/>
    <w:rsid w:val="00F82482"/>
    <w:rsid w:val="00F82872"/>
    <w:rsid w:val="00F8388B"/>
    <w:rsid w:val="00F83D9D"/>
    <w:rsid w:val="00F8477F"/>
    <w:rsid w:val="00F84D9F"/>
    <w:rsid w:val="00F85211"/>
    <w:rsid w:val="00F85495"/>
    <w:rsid w:val="00F85E28"/>
    <w:rsid w:val="00F860C4"/>
    <w:rsid w:val="00F868BE"/>
    <w:rsid w:val="00F87327"/>
    <w:rsid w:val="00F928AB"/>
    <w:rsid w:val="00F92C06"/>
    <w:rsid w:val="00F92CE4"/>
    <w:rsid w:val="00F93714"/>
    <w:rsid w:val="00F948B5"/>
    <w:rsid w:val="00F94980"/>
    <w:rsid w:val="00F95BBD"/>
    <w:rsid w:val="00FA03C7"/>
    <w:rsid w:val="00FA1490"/>
    <w:rsid w:val="00FA14B0"/>
    <w:rsid w:val="00FA1535"/>
    <w:rsid w:val="00FA15D7"/>
    <w:rsid w:val="00FA1FFC"/>
    <w:rsid w:val="00FA360B"/>
    <w:rsid w:val="00FA5477"/>
    <w:rsid w:val="00FA6A1D"/>
    <w:rsid w:val="00FA7EE5"/>
    <w:rsid w:val="00FB101C"/>
    <w:rsid w:val="00FB1B1E"/>
    <w:rsid w:val="00FB3A06"/>
    <w:rsid w:val="00FB4A62"/>
    <w:rsid w:val="00FB5F5B"/>
    <w:rsid w:val="00FB6A32"/>
    <w:rsid w:val="00FB726C"/>
    <w:rsid w:val="00FB7446"/>
    <w:rsid w:val="00FB7F83"/>
    <w:rsid w:val="00FC00AD"/>
    <w:rsid w:val="00FC4637"/>
    <w:rsid w:val="00FC4A56"/>
    <w:rsid w:val="00FC4C7B"/>
    <w:rsid w:val="00FC4F8C"/>
    <w:rsid w:val="00FC528C"/>
    <w:rsid w:val="00FC5B46"/>
    <w:rsid w:val="00FC7B62"/>
    <w:rsid w:val="00FC7C10"/>
    <w:rsid w:val="00FD0377"/>
    <w:rsid w:val="00FD0C58"/>
    <w:rsid w:val="00FD3E3E"/>
    <w:rsid w:val="00FD4B11"/>
    <w:rsid w:val="00FD4BFD"/>
    <w:rsid w:val="00FD4CAE"/>
    <w:rsid w:val="00FD5811"/>
    <w:rsid w:val="00FD59A3"/>
    <w:rsid w:val="00FD64B7"/>
    <w:rsid w:val="00FD710B"/>
    <w:rsid w:val="00FD7764"/>
    <w:rsid w:val="00FD77FB"/>
    <w:rsid w:val="00FD7C1E"/>
    <w:rsid w:val="00FE0ED1"/>
    <w:rsid w:val="00FE1078"/>
    <w:rsid w:val="00FE13D8"/>
    <w:rsid w:val="00FE2495"/>
    <w:rsid w:val="00FE430D"/>
    <w:rsid w:val="00FE43CF"/>
    <w:rsid w:val="00FE4D6A"/>
    <w:rsid w:val="00FE711A"/>
    <w:rsid w:val="00FE7B62"/>
    <w:rsid w:val="00FF0507"/>
    <w:rsid w:val="00FF53EB"/>
    <w:rsid w:val="00FF5950"/>
    <w:rsid w:val="00FF78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EE1B84CB-1691-4E7C-A6D4-19E585C021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0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iPriority="0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21821"/>
    <w:pPr>
      <w:suppressAutoHyphens/>
      <w:spacing w:line="360" w:lineRule="auto"/>
      <w:jc w:val="both"/>
    </w:pPr>
    <w:rPr>
      <w:rFonts w:ascii="Arial" w:eastAsia="Times New Roman" w:hAnsi="Arial"/>
      <w:lang w:eastAsia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02709"/>
    <w:pPr>
      <w:keepNext/>
      <w:keepLines/>
      <w:spacing w:before="480"/>
      <w:outlineLvl w:val="0"/>
    </w:pPr>
    <w:rPr>
      <w:rFonts w:asciiTheme="minorHAnsi" w:hAnsiTheme="minorHAns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C02709"/>
    <w:pPr>
      <w:keepNext/>
      <w:keepLines/>
      <w:spacing w:before="200"/>
      <w:outlineLvl w:val="1"/>
    </w:pPr>
    <w:rPr>
      <w:rFonts w:asciiTheme="minorHAnsi" w:hAnsiTheme="minorHAnsi"/>
      <w:b/>
      <w:bCs/>
      <w:i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0F5D16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Heading4">
    <w:name w:val="heading 4"/>
    <w:basedOn w:val="Normal"/>
    <w:next w:val="Normal"/>
    <w:link w:val="Heading4Char"/>
    <w:uiPriority w:val="9"/>
    <w:qFormat/>
    <w:rsid w:val="000F5D16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uiPriority w:val="9"/>
    <w:qFormat/>
    <w:rsid w:val="005303CE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ReqSpec">
    <w:name w:val="Req Spec"/>
    <w:basedOn w:val="Normal"/>
    <w:rsid w:val="00B21821"/>
    <w:pPr>
      <w:keepLines/>
      <w:spacing w:line="240" w:lineRule="exact"/>
      <w:ind w:left="3600" w:hanging="2434"/>
      <w:jc w:val="left"/>
    </w:pPr>
    <w:rPr>
      <w:rFonts w:ascii="Helv" w:hAnsi="Helv"/>
      <w:lang w:val="en-GB"/>
    </w:rPr>
  </w:style>
  <w:style w:type="paragraph" w:customStyle="1" w:styleId="LightGrid-Accent31">
    <w:name w:val="Light Grid - Accent 31"/>
    <w:basedOn w:val="Normal"/>
    <w:uiPriority w:val="34"/>
    <w:qFormat/>
    <w:rsid w:val="00B21821"/>
    <w:pPr>
      <w:ind w:left="720"/>
      <w:contextualSpacing/>
    </w:pPr>
  </w:style>
  <w:style w:type="paragraph" w:styleId="Header">
    <w:name w:val="header"/>
    <w:aliases w:val="header odd,Heading 21,Heading2,H22,list2,H2-Heading 2"/>
    <w:basedOn w:val="Normal"/>
    <w:link w:val="HeaderChar"/>
    <w:unhideWhenUsed/>
    <w:rsid w:val="00D52B40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aliases w:val="header odd Char,Heading 21 Char,Heading2 Char,H22 Char,list2 Char,H2-Heading 2 Char"/>
    <w:link w:val="Header"/>
    <w:rsid w:val="00D52B40"/>
    <w:rPr>
      <w:rFonts w:ascii="Arial" w:eastAsia="Times New Roman" w:hAnsi="Arial" w:cs="Times New Roman"/>
      <w:sz w:val="20"/>
      <w:szCs w:val="20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D52B40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link w:val="Footer"/>
    <w:uiPriority w:val="99"/>
    <w:rsid w:val="00D52B40"/>
    <w:rPr>
      <w:rFonts w:ascii="Arial" w:eastAsia="Times New Roman" w:hAnsi="Arial" w:cs="Times New Roman"/>
      <w:sz w:val="20"/>
      <w:szCs w:val="20"/>
      <w:lang w:eastAsia="ar-SA"/>
    </w:rPr>
  </w:style>
  <w:style w:type="paragraph" w:styleId="BodyText">
    <w:name w:val="Body Text"/>
    <w:basedOn w:val="Normal"/>
    <w:link w:val="BodyTextChar"/>
    <w:rsid w:val="00D52B40"/>
    <w:rPr>
      <w:b/>
      <w:bCs/>
    </w:rPr>
  </w:style>
  <w:style w:type="character" w:customStyle="1" w:styleId="BodyTextChar">
    <w:name w:val="Body Text Char"/>
    <w:link w:val="BodyText"/>
    <w:rsid w:val="00D52B40"/>
    <w:rPr>
      <w:rFonts w:ascii="Arial" w:eastAsia="Times New Roman" w:hAnsi="Arial" w:cs="Times New Roman"/>
      <w:b/>
      <w:bCs/>
      <w:sz w:val="20"/>
      <w:szCs w:val="20"/>
      <w:lang w:eastAsia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52B40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D52B40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Heading1Char">
    <w:name w:val="Heading 1 Char"/>
    <w:link w:val="Heading1"/>
    <w:uiPriority w:val="9"/>
    <w:rsid w:val="00C02709"/>
    <w:rPr>
      <w:rFonts w:asciiTheme="minorHAnsi" w:eastAsia="Times New Roman" w:hAnsiTheme="minorHAnsi"/>
      <w:b/>
      <w:bCs/>
      <w:sz w:val="28"/>
      <w:szCs w:val="28"/>
      <w:lang w:eastAsia="ar-SA"/>
    </w:rPr>
  </w:style>
  <w:style w:type="paragraph" w:styleId="Caption">
    <w:name w:val="caption"/>
    <w:basedOn w:val="Normal"/>
    <w:next w:val="Normal"/>
    <w:uiPriority w:val="35"/>
    <w:qFormat/>
    <w:rsid w:val="00D8773E"/>
    <w:pPr>
      <w:spacing w:after="200" w:line="240" w:lineRule="auto"/>
    </w:pPr>
    <w:rPr>
      <w:b/>
      <w:bCs/>
      <w:color w:val="4F81BD"/>
      <w:sz w:val="18"/>
      <w:szCs w:val="18"/>
    </w:rPr>
  </w:style>
  <w:style w:type="character" w:customStyle="1" w:styleId="Heading2Char">
    <w:name w:val="Heading 2 Char"/>
    <w:link w:val="Heading2"/>
    <w:uiPriority w:val="9"/>
    <w:rsid w:val="00C02709"/>
    <w:rPr>
      <w:rFonts w:asciiTheme="minorHAnsi" w:eastAsia="Times New Roman" w:hAnsiTheme="minorHAnsi"/>
      <w:b/>
      <w:bCs/>
      <w:i/>
      <w:sz w:val="28"/>
      <w:szCs w:val="26"/>
      <w:lang w:eastAsia="ar-SA"/>
    </w:rPr>
  </w:style>
  <w:style w:type="paragraph" w:customStyle="1" w:styleId="TOCHeading1">
    <w:name w:val="TOC Heading1"/>
    <w:basedOn w:val="Heading1"/>
    <w:next w:val="Normal"/>
    <w:uiPriority w:val="39"/>
    <w:qFormat/>
    <w:rsid w:val="002B706D"/>
    <w:pPr>
      <w:suppressAutoHyphens w:val="0"/>
      <w:spacing w:line="276" w:lineRule="auto"/>
      <w:jc w:val="left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A47BCB"/>
    <w:pPr>
      <w:tabs>
        <w:tab w:val="left" w:pos="993"/>
        <w:tab w:val="right" w:leader="dot" w:pos="9781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B3207"/>
    <w:pPr>
      <w:tabs>
        <w:tab w:val="left" w:pos="1276"/>
        <w:tab w:val="right" w:leader="dot" w:pos="9735"/>
      </w:tabs>
      <w:spacing w:after="100"/>
      <w:ind w:left="993" w:hanging="567"/>
    </w:pPr>
  </w:style>
  <w:style w:type="character" w:styleId="Hyperlink">
    <w:name w:val="Hyperlink"/>
    <w:uiPriority w:val="99"/>
    <w:unhideWhenUsed/>
    <w:rsid w:val="002B706D"/>
    <w:rPr>
      <w:color w:val="0000FF"/>
      <w:u w:val="single"/>
    </w:rPr>
  </w:style>
  <w:style w:type="character" w:customStyle="1" w:styleId="Heading3Char">
    <w:name w:val="Heading 3 Char"/>
    <w:link w:val="Heading3"/>
    <w:uiPriority w:val="9"/>
    <w:rsid w:val="000F5D16"/>
    <w:rPr>
      <w:rFonts w:ascii="Cambria" w:eastAsia="Times New Roman" w:hAnsi="Cambria" w:cs="Times New Roman"/>
      <w:b/>
      <w:bCs/>
      <w:color w:val="4F81BD"/>
      <w:sz w:val="20"/>
      <w:szCs w:val="20"/>
      <w:lang w:eastAsia="ar-SA"/>
    </w:rPr>
  </w:style>
  <w:style w:type="character" w:customStyle="1" w:styleId="Heading4Char">
    <w:name w:val="Heading 4 Char"/>
    <w:link w:val="Heading4"/>
    <w:uiPriority w:val="9"/>
    <w:rsid w:val="000F5D16"/>
    <w:rPr>
      <w:rFonts w:ascii="Cambria" w:eastAsia="Times New Roman" w:hAnsi="Cambria" w:cs="Times New Roman"/>
      <w:b/>
      <w:bCs/>
      <w:i/>
      <w:iCs/>
      <w:color w:val="4F81BD"/>
      <w:sz w:val="20"/>
      <w:szCs w:val="20"/>
      <w:lang w:eastAsia="ar-SA"/>
    </w:rPr>
  </w:style>
  <w:style w:type="paragraph" w:styleId="TOC3">
    <w:name w:val="toc 3"/>
    <w:basedOn w:val="Normal"/>
    <w:next w:val="Normal"/>
    <w:autoRedefine/>
    <w:uiPriority w:val="39"/>
    <w:unhideWhenUsed/>
    <w:rsid w:val="009B3207"/>
    <w:pPr>
      <w:tabs>
        <w:tab w:val="right" w:leader="dot" w:pos="9683"/>
      </w:tabs>
      <w:spacing w:after="100"/>
      <w:ind w:left="1418" w:hanging="1018"/>
    </w:pPr>
  </w:style>
  <w:style w:type="paragraph" w:customStyle="1" w:styleId="WW-BodyText2">
    <w:name w:val="WW-Body Text 2"/>
    <w:basedOn w:val="Normal"/>
    <w:rsid w:val="005C4487"/>
    <w:rPr>
      <w:rFonts w:cs="Arial"/>
      <w:bCs/>
    </w:rPr>
  </w:style>
  <w:style w:type="paragraph" w:customStyle="1" w:styleId="WW-BodyTextIndent3">
    <w:name w:val="WW-Body Text Indent 3"/>
    <w:basedOn w:val="Normal"/>
    <w:rsid w:val="005C4487"/>
    <w:pPr>
      <w:ind w:left="284"/>
    </w:pPr>
    <w:rPr>
      <w:sz w:val="22"/>
    </w:rPr>
  </w:style>
  <w:style w:type="paragraph" w:customStyle="1" w:styleId="WW-BodyText3">
    <w:name w:val="WW-Body Text 3"/>
    <w:basedOn w:val="Normal"/>
    <w:rsid w:val="005C4487"/>
    <w:rPr>
      <w:sz w:val="22"/>
    </w:rPr>
  </w:style>
  <w:style w:type="character" w:styleId="PageNumber">
    <w:name w:val="page number"/>
    <w:basedOn w:val="DefaultParagraphFont"/>
    <w:rsid w:val="009A385B"/>
  </w:style>
  <w:style w:type="paragraph" w:customStyle="1" w:styleId="HeadingClass">
    <w:name w:val="Heading : Class"/>
    <w:basedOn w:val="Header"/>
    <w:next w:val="Normal"/>
    <w:rsid w:val="009A385B"/>
    <w:pPr>
      <w:keepLines/>
      <w:tabs>
        <w:tab w:val="clear" w:pos="4680"/>
        <w:tab w:val="clear" w:pos="9360"/>
        <w:tab w:val="center" w:pos="4320"/>
        <w:tab w:val="center" w:pos="4536"/>
        <w:tab w:val="right" w:pos="8640"/>
        <w:tab w:val="right" w:pos="9072"/>
      </w:tabs>
      <w:spacing w:line="240" w:lineRule="exact"/>
      <w:jc w:val="center"/>
    </w:pPr>
    <w:rPr>
      <w:rFonts w:ascii="Helvetica" w:hAnsi="Helvetica"/>
      <w:caps/>
      <w:lang w:val="en-GB"/>
    </w:rPr>
  </w:style>
  <w:style w:type="paragraph" w:customStyle="1" w:styleId="SIGNATUREBOX">
    <w:name w:val="SIGNATURE BOX"/>
    <w:basedOn w:val="Normal"/>
    <w:rsid w:val="009A385B"/>
    <w:pPr>
      <w:spacing w:before="240" w:after="120" w:line="220" w:lineRule="exact"/>
      <w:jc w:val="left"/>
    </w:pPr>
    <w:rPr>
      <w:rFonts w:ascii="Helvetica" w:hAnsi="Helvetica"/>
      <w:lang w:val="en-GB"/>
    </w:rPr>
  </w:style>
  <w:style w:type="paragraph" w:customStyle="1" w:styleId="annexpara2">
    <w:name w:val="annex_para2"/>
    <w:basedOn w:val="Normal"/>
    <w:rsid w:val="009A385B"/>
    <w:pPr>
      <w:tabs>
        <w:tab w:val="left" w:pos="907"/>
      </w:tabs>
      <w:spacing w:before="240" w:line="240" w:lineRule="atLeast"/>
    </w:pPr>
    <w:rPr>
      <w:rFonts w:ascii="Helvetica" w:hAnsi="Helvetica"/>
      <w:lang w:val="en-GB"/>
    </w:rPr>
  </w:style>
  <w:style w:type="paragraph" w:customStyle="1" w:styleId="HeadingAbbr">
    <w:name w:val="Heading : Abbr"/>
    <w:basedOn w:val="Heading2"/>
    <w:next w:val="ParaAbbr"/>
    <w:rsid w:val="009A385B"/>
    <w:pPr>
      <w:widowControl w:val="0"/>
      <w:spacing w:before="240" w:after="120" w:line="240" w:lineRule="atLeast"/>
      <w:ind w:left="907" w:hanging="907"/>
    </w:pPr>
    <w:rPr>
      <w:rFonts w:ascii="Helvetica" w:hAnsi="Helvetica"/>
      <w:bCs w:val="0"/>
      <w:color w:val="000000"/>
      <w:sz w:val="20"/>
      <w:szCs w:val="20"/>
      <w:lang w:val="en-GB"/>
    </w:rPr>
  </w:style>
  <w:style w:type="paragraph" w:customStyle="1" w:styleId="ParaAbbr">
    <w:name w:val="Para : Abbr"/>
    <w:rsid w:val="009A385B"/>
    <w:pPr>
      <w:keepLines/>
      <w:widowControl w:val="0"/>
      <w:tabs>
        <w:tab w:val="left" w:pos="2268"/>
      </w:tabs>
      <w:suppressAutoHyphens/>
      <w:spacing w:before="120" w:after="120" w:line="240" w:lineRule="exact"/>
    </w:pPr>
    <w:rPr>
      <w:rFonts w:ascii="Helvetica" w:eastAsia="Times New Roman" w:hAnsi="Helvetica"/>
      <w:lang w:val="en-GB" w:eastAsia="ar-SA"/>
    </w:rPr>
  </w:style>
  <w:style w:type="character" w:customStyle="1" w:styleId="StyleHeading2Heading2Char1Heading2CharCharHeading2Char21">
    <w:name w:val="Style Heading 2Heading 2 Char1Heading 2 Char CharHeading 2 Char2...1"/>
    <w:basedOn w:val="DefaultParagraphFont"/>
    <w:rsid w:val="007141C5"/>
  </w:style>
  <w:style w:type="paragraph" w:customStyle="1" w:styleId="Index">
    <w:name w:val="Index"/>
    <w:basedOn w:val="Normal"/>
    <w:rsid w:val="007141C5"/>
    <w:pPr>
      <w:suppressLineNumbers/>
    </w:pPr>
    <w:rPr>
      <w:rFonts w:cs="Helvetica"/>
    </w:rPr>
  </w:style>
  <w:style w:type="table" w:styleId="TableGrid">
    <w:name w:val="Table Grid"/>
    <w:basedOn w:val="TableNormal"/>
    <w:rsid w:val="00073D2D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8">
    <w:name w:val="toc 8"/>
    <w:basedOn w:val="Normal"/>
    <w:next w:val="Normal"/>
    <w:semiHidden/>
    <w:rsid w:val="00073D2D"/>
    <w:pPr>
      <w:suppressAutoHyphens w:val="0"/>
      <w:overflowPunct w:val="0"/>
      <w:autoSpaceDE w:val="0"/>
      <w:autoSpaceDN w:val="0"/>
      <w:adjustRightInd w:val="0"/>
      <w:spacing w:line="240" w:lineRule="auto"/>
      <w:ind w:left="1400"/>
      <w:jc w:val="left"/>
      <w:textAlignment w:val="baseline"/>
    </w:pPr>
    <w:rPr>
      <w:lang w:eastAsia="en-US"/>
    </w:rPr>
  </w:style>
  <w:style w:type="paragraph" w:styleId="Title">
    <w:name w:val="Title"/>
    <w:basedOn w:val="Normal"/>
    <w:link w:val="TitleChar"/>
    <w:qFormat/>
    <w:rsid w:val="00073D2D"/>
    <w:pPr>
      <w:suppressAutoHyphens w:val="0"/>
      <w:overflowPunct w:val="0"/>
      <w:autoSpaceDE w:val="0"/>
      <w:autoSpaceDN w:val="0"/>
      <w:adjustRightInd w:val="0"/>
      <w:spacing w:before="240" w:after="60" w:line="240" w:lineRule="auto"/>
      <w:jc w:val="center"/>
      <w:textAlignment w:val="baseline"/>
    </w:pPr>
    <w:rPr>
      <w:b/>
      <w:kern w:val="28"/>
      <w:sz w:val="36"/>
    </w:rPr>
  </w:style>
  <w:style w:type="character" w:customStyle="1" w:styleId="TitleChar">
    <w:name w:val="Title Char"/>
    <w:link w:val="Title"/>
    <w:rsid w:val="00073D2D"/>
    <w:rPr>
      <w:rFonts w:ascii="Arial" w:eastAsia="Times New Roman" w:hAnsi="Arial"/>
      <w:b/>
      <w:kern w:val="28"/>
      <w:sz w:val="36"/>
    </w:rPr>
  </w:style>
  <w:style w:type="paragraph" w:customStyle="1" w:styleId="NormalComment">
    <w:name w:val="Normal Comment"/>
    <w:basedOn w:val="Normal"/>
    <w:next w:val="Normal"/>
    <w:rsid w:val="000B6622"/>
    <w:pPr>
      <w:suppressAutoHyphens w:val="0"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color w:val="0000FF"/>
      <w:lang w:eastAsia="en-US"/>
    </w:rPr>
  </w:style>
  <w:style w:type="paragraph" w:styleId="NoteHeading">
    <w:name w:val="Note Heading"/>
    <w:basedOn w:val="Normal"/>
    <w:next w:val="Normal"/>
    <w:link w:val="NoteHeadingChar"/>
    <w:rsid w:val="000B6622"/>
    <w:pPr>
      <w:suppressAutoHyphens w:val="0"/>
      <w:overflowPunct w:val="0"/>
      <w:autoSpaceDE w:val="0"/>
      <w:autoSpaceDN w:val="0"/>
      <w:adjustRightInd w:val="0"/>
      <w:spacing w:line="240" w:lineRule="auto"/>
      <w:jc w:val="left"/>
      <w:textAlignment w:val="baseline"/>
    </w:pPr>
  </w:style>
  <w:style w:type="character" w:customStyle="1" w:styleId="NoteHeadingChar">
    <w:name w:val="Note Heading Char"/>
    <w:link w:val="NoteHeading"/>
    <w:rsid w:val="000B6622"/>
    <w:rPr>
      <w:rFonts w:ascii="Arial" w:eastAsia="Times New Roman" w:hAnsi="Arial"/>
    </w:rPr>
  </w:style>
  <w:style w:type="paragraph" w:customStyle="1" w:styleId="Head2ntc">
    <w:name w:val="Head2ntc"/>
    <w:basedOn w:val="Normal"/>
    <w:semiHidden/>
    <w:rsid w:val="000B6622"/>
    <w:pPr>
      <w:pBdr>
        <w:top w:val="single" w:sz="6" w:space="0" w:color="auto"/>
      </w:pBdr>
      <w:tabs>
        <w:tab w:val="left" w:pos="3662"/>
      </w:tabs>
      <w:suppressAutoHyphens w:val="0"/>
      <w:spacing w:before="360" w:after="240" w:line="240" w:lineRule="auto"/>
      <w:jc w:val="left"/>
    </w:pPr>
    <w:rPr>
      <w:rFonts w:ascii="Helvetica" w:hAnsi="Helvetica"/>
      <w:b/>
      <w:sz w:val="28"/>
      <w:lang w:val="en-GB" w:eastAsia="zh-TW"/>
    </w:rPr>
  </w:style>
  <w:style w:type="paragraph" w:customStyle="1" w:styleId="TableText">
    <w:name w:val="Table Text"/>
    <w:basedOn w:val="Normal"/>
    <w:semiHidden/>
    <w:rsid w:val="000B6622"/>
    <w:pPr>
      <w:tabs>
        <w:tab w:val="decimal" w:pos="0"/>
        <w:tab w:val="left" w:pos="3662"/>
      </w:tabs>
      <w:suppressAutoHyphens w:val="0"/>
      <w:spacing w:before="120" w:after="120" w:line="240" w:lineRule="auto"/>
      <w:jc w:val="left"/>
    </w:pPr>
    <w:rPr>
      <w:rFonts w:ascii="Helvetica" w:hAnsi="Helvetica"/>
      <w:lang w:val="en-GB" w:eastAsia="zh-TW"/>
    </w:rPr>
  </w:style>
  <w:style w:type="paragraph" w:customStyle="1" w:styleId="CoverText">
    <w:name w:val="CoverText"/>
    <w:basedOn w:val="Normal"/>
    <w:rsid w:val="00C61F2B"/>
    <w:pPr>
      <w:suppressAutoHyphens w:val="0"/>
      <w:spacing w:before="480" w:line="240" w:lineRule="auto"/>
      <w:jc w:val="center"/>
    </w:pPr>
    <w:rPr>
      <w:rFonts w:ascii="Times New Roman" w:hAnsi="Times New Roman"/>
      <w:sz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54342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F54342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Heading5Char">
    <w:name w:val="Heading 5 Char"/>
    <w:link w:val="Heading5"/>
    <w:uiPriority w:val="9"/>
    <w:semiHidden/>
    <w:rsid w:val="005303CE"/>
    <w:rPr>
      <w:rFonts w:ascii="Calibri" w:eastAsia="Times New Roman" w:hAnsi="Calibri" w:cs="Times New Roman"/>
      <w:b/>
      <w:bCs/>
      <w:i/>
      <w:iCs/>
      <w:sz w:val="26"/>
      <w:szCs w:val="26"/>
      <w:lang w:eastAsia="ar-SA"/>
    </w:rPr>
  </w:style>
  <w:style w:type="paragraph" w:customStyle="1" w:styleId="GeneralTitle">
    <w:name w:val="General Title"/>
    <w:basedOn w:val="Normal"/>
    <w:rsid w:val="005303CE"/>
    <w:pPr>
      <w:suppressAutoHyphens w:val="0"/>
      <w:spacing w:line="240" w:lineRule="auto"/>
      <w:jc w:val="center"/>
    </w:pPr>
    <w:rPr>
      <w:rFonts w:ascii="Times New Roman" w:hAnsi="Times New Roman"/>
      <w:b/>
      <w:caps/>
      <w:sz w:val="28"/>
      <w:lang w:val="en-GB" w:eastAsia="en-US"/>
    </w:rPr>
  </w:style>
  <w:style w:type="paragraph" w:customStyle="1" w:styleId="Body1">
    <w:name w:val="Body1"/>
    <w:basedOn w:val="Normal"/>
    <w:rsid w:val="005303CE"/>
    <w:pPr>
      <w:widowControl w:val="0"/>
      <w:suppressAutoHyphens w:val="0"/>
      <w:autoSpaceDE w:val="0"/>
      <w:autoSpaceDN w:val="0"/>
      <w:spacing w:line="240" w:lineRule="auto"/>
    </w:pPr>
    <w:rPr>
      <w:rFonts w:ascii="Times New Roman" w:hAnsi="Times New Roman"/>
      <w:sz w:val="22"/>
      <w:szCs w:val="22"/>
      <w:lang w:val="en-GB" w:eastAsia="en-US"/>
    </w:rPr>
  </w:style>
  <w:style w:type="paragraph" w:customStyle="1" w:styleId="MERSHeading1">
    <w:name w:val="MERS Heading 1"/>
    <w:basedOn w:val="Heading1"/>
    <w:autoRedefine/>
    <w:rsid w:val="00836540"/>
    <w:pPr>
      <w:keepLines w:val="0"/>
      <w:numPr>
        <w:numId w:val="3"/>
      </w:numPr>
      <w:tabs>
        <w:tab w:val="clear" w:pos="720"/>
      </w:tabs>
      <w:suppressAutoHyphens w:val="0"/>
      <w:spacing w:before="0" w:line="240" w:lineRule="auto"/>
      <w:ind w:left="720" w:hanging="720"/>
      <w:jc w:val="left"/>
    </w:pPr>
    <w:rPr>
      <w:rFonts w:ascii="Tahoma" w:hAnsi="Tahoma"/>
      <w:caps/>
      <w:szCs w:val="20"/>
      <w:lang w:eastAsia="en-US"/>
    </w:rPr>
  </w:style>
  <w:style w:type="paragraph" w:styleId="PlainText">
    <w:name w:val="Plain Text"/>
    <w:basedOn w:val="Normal"/>
    <w:link w:val="PlainTextChar"/>
    <w:uiPriority w:val="99"/>
    <w:unhideWhenUsed/>
    <w:rsid w:val="00E3227A"/>
    <w:pPr>
      <w:suppressAutoHyphens w:val="0"/>
      <w:spacing w:line="240" w:lineRule="auto"/>
      <w:jc w:val="left"/>
    </w:pPr>
    <w:rPr>
      <w:rFonts w:ascii="Consolas" w:eastAsia="Calibri" w:hAnsi="Consolas"/>
      <w:sz w:val="21"/>
      <w:szCs w:val="21"/>
    </w:rPr>
  </w:style>
  <w:style w:type="character" w:customStyle="1" w:styleId="PlainTextChar">
    <w:name w:val="Plain Text Char"/>
    <w:link w:val="PlainText"/>
    <w:uiPriority w:val="99"/>
    <w:rsid w:val="00E3227A"/>
    <w:rPr>
      <w:rFonts w:ascii="Consolas" w:eastAsia="Calibri" w:hAnsi="Consolas" w:cs="Times New Roman"/>
      <w:sz w:val="21"/>
      <w:szCs w:val="21"/>
    </w:rPr>
  </w:style>
  <w:style w:type="paragraph" w:styleId="BodyTextFirstIndent">
    <w:name w:val="Body Text First Indent"/>
    <w:basedOn w:val="BodyText"/>
    <w:link w:val="BodyTextFirstIndentChar"/>
    <w:rsid w:val="00B06738"/>
    <w:pPr>
      <w:spacing w:after="120"/>
      <w:ind w:firstLine="210"/>
    </w:pPr>
  </w:style>
  <w:style w:type="character" w:customStyle="1" w:styleId="BodyTextFirstIndentChar">
    <w:name w:val="Body Text First Indent Char"/>
    <w:link w:val="BodyTextFirstIndent"/>
    <w:rsid w:val="00B06738"/>
    <w:rPr>
      <w:rFonts w:ascii="Arial" w:eastAsia="Times New Roman" w:hAnsi="Arial" w:cs="Calibri"/>
      <w:b/>
      <w:bCs/>
      <w:sz w:val="20"/>
      <w:szCs w:val="20"/>
      <w:lang w:val="en-US" w:eastAsia="ar-SA"/>
    </w:rPr>
  </w:style>
  <w:style w:type="paragraph" w:styleId="BodyText2">
    <w:name w:val="Body Text 2"/>
    <w:basedOn w:val="Normal"/>
    <w:link w:val="BodyText2Char"/>
    <w:rsid w:val="009721F8"/>
    <w:pPr>
      <w:spacing w:after="120" w:line="480" w:lineRule="auto"/>
    </w:pPr>
  </w:style>
  <w:style w:type="character" w:customStyle="1" w:styleId="BodyText2Char">
    <w:name w:val="Body Text 2 Char"/>
    <w:link w:val="BodyText2"/>
    <w:rsid w:val="009721F8"/>
    <w:rPr>
      <w:rFonts w:ascii="Arial" w:eastAsia="Times New Roman" w:hAnsi="Arial" w:cs="Calibri"/>
      <w:lang w:eastAsia="ar-SA"/>
    </w:rPr>
  </w:style>
  <w:style w:type="character" w:customStyle="1" w:styleId="style-201">
    <w:name w:val="style-201"/>
    <w:rsid w:val="00F56E89"/>
    <w:rPr>
      <w:rFonts w:ascii="Arial" w:hAnsi="Arial" w:cs="Arial" w:hint="default"/>
      <w:b w:val="0"/>
      <w:bCs w:val="0"/>
      <w:i w:val="0"/>
      <w:iCs w:val="0"/>
      <w:strike w:val="0"/>
      <w:dstrike w:val="0"/>
      <w:color w:val="000000"/>
      <w:spacing w:val="0"/>
      <w:sz w:val="12"/>
      <w:szCs w:val="12"/>
      <w:u w:val="none"/>
      <w:effect w:val="none"/>
      <w:bdr w:val="none" w:sz="0" w:space="0" w:color="auto" w:frame="1"/>
    </w:rPr>
  </w:style>
  <w:style w:type="paragraph" w:customStyle="1" w:styleId="MediumGrid1-Accent21">
    <w:name w:val="Medium Grid 1 - Accent 21"/>
    <w:basedOn w:val="Normal"/>
    <w:uiPriority w:val="34"/>
    <w:qFormat/>
    <w:rsid w:val="000A4713"/>
    <w:pPr>
      <w:suppressAutoHyphens w:val="0"/>
      <w:spacing w:line="240" w:lineRule="auto"/>
      <w:ind w:left="720"/>
      <w:jc w:val="left"/>
    </w:pPr>
    <w:rPr>
      <w:rFonts w:ascii="Calibri" w:eastAsia="Calibri" w:hAnsi="Calibri" w:cs="Calibri"/>
      <w:sz w:val="22"/>
      <w:szCs w:val="22"/>
      <w:lang w:val="ms-MY" w:eastAsia="ms-MY"/>
    </w:rPr>
  </w:style>
  <w:style w:type="paragraph" w:styleId="ListParagraph">
    <w:name w:val="List Paragraph"/>
    <w:basedOn w:val="Normal"/>
    <w:uiPriority w:val="34"/>
    <w:qFormat/>
    <w:rsid w:val="007B4DF1"/>
    <w:pPr>
      <w:ind w:left="720"/>
      <w:contextualSpacing/>
    </w:pPr>
  </w:style>
  <w:style w:type="table" w:styleId="ColorfulGrid-Accent1">
    <w:name w:val="Colorful Grid Accent 1"/>
    <w:basedOn w:val="TableNormal"/>
    <w:uiPriority w:val="73"/>
    <w:rsid w:val="00DA5BAC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LightGrid-Accent1">
    <w:name w:val="Light Grid Accent 1"/>
    <w:basedOn w:val="TableNormal"/>
    <w:uiPriority w:val="62"/>
    <w:rsid w:val="00DA5BAC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Yinn-IsiKandungan">
    <w:name w:val="Yinn- Isi Kandungan"/>
    <w:basedOn w:val="Normal"/>
    <w:link w:val="Yinn-IsiKandunganChar"/>
    <w:autoRedefine/>
    <w:rsid w:val="00D666A3"/>
    <w:pPr>
      <w:tabs>
        <w:tab w:val="left" w:pos="4418"/>
      </w:tabs>
      <w:suppressAutoHyphens w:val="0"/>
      <w:spacing w:line="276" w:lineRule="auto"/>
      <w:ind w:left="-108"/>
      <w:jc w:val="left"/>
    </w:pPr>
    <w:rPr>
      <w:rFonts w:asciiTheme="minorHAnsi" w:hAnsiTheme="minorHAnsi" w:cs="Arial"/>
      <w:bCs/>
      <w:iCs/>
      <w:noProof/>
      <w:sz w:val="24"/>
      <w:szCs w:val="24"/>
      <w:lang w:val="en-MY" w:eastAsia="en-MY"/>
    </w:rPr>
  </w:style>
  <w:style w:type="character" w:customStyle="1" w:styleId="Yinn-IsiKandunganChar">
    <w:name w:val="Yinn- Isi Kandungan Char"/>
    <w:basedOn w:val="DefaultParagraphFont"/>
    <w:link w:val="Yinn-IsiKandungan"/>
    <w:rsid w:val="00D666A3"/>
    <w:rPr>
      <w:rFonts w:asciiTheme="minorHAnsi" w:eastAsia="Times New Roman" w:hAnsiTheme="minorHAnsi" w:cs="Arial"/>
      <w:bCs/>
      <w:iCs/>
      <w:noProof/>
      <w:sz w:val="24"/>
      <w:szCs w:val="24"/>
      <w:lang w:val="en-MY" w:eastAsia="en-MY"/>
    </w:rPr>
  </w:style>
  <w:style w:type="table" w:styleId="LightGrid-Accent5">
    <w:name w:val="Light Grid Accent 5"/>
    <w:basedOn w:val="TableNormal"/>
    <w:uiPriority w:val="62"/>
    <w:rsid w:val="00534408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character" w:customStyle="1" w:styleId="apple-style-span">
    <w:name w:val="apple-style-span"/>
    <w:basedOn w:val="DefaultParagraphFont"/>
    <w:rsid w:val="00822A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539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00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14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25623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5892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918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822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97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13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8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1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9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96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7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9.bin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E0BEB5-7033-4B09-A728-5A90CD84F5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4</TotalTime>
  <Pages>1</Pages>
  <Words>446</Words>
  <Characters>2546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lila Binti Zainal Abiddin</dc:creator>
  <cp:lastModifiedBy>Zalila Binti Zainal Abiddin</cp:lastModifiedBy>
  <cp:revision>104</cp:revision>
  <cp:lastPrinted>2013-06-03T08:50:00Z</cp:lastPrinted>
  <dcterms:created xsi:type="dcterms:W3CDTF">2014-04-17T08:30:00Z</dcterms:created>
  <dcterms:modified xsi:type="dcterms:W3CDTF">2017-04-25T07:59:00Z</dcterms:modified>
</cp:coreProperties>
</file>